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5"/>
  </p:notesMasterIdLst>
  <p:handoutMasterIdLst>
    <p:handoutMasterId r:id="rId26"/>
  </p:handoutMasterIdLst>
  <p:sldIdLst>
    <p:sldId id="414" r:id="rId2"/>
    <p:sldId id="417" r:id="rId3"/>
    <p:sldId id="419" r:id="rId4"/>
    <p:sldId id="437" r:id="rId5"/>
    <p:sldId id="438" r:id="rId6"/>
    <p:sldId id="439" r:id="rId7"/>
    <p:sldId id="440" r:id="rId8"/>
    <p:sldId id="441" r:id="rId9"/>
    <p:sldId id="442" r:id="rId10"/>
    <p:sldId id="443" r:id="rId11"/>
    <p:sldId id="444" r:id="rId12"/>
    <p:sldId id="445" r:id="rId13"/>
    <p:sldId id="446" r:id="rId14"/>
    <p:sldId id="447" r:id="rId15"/>
    <p:sldId id="448" r:id="rId16"/>
    <p:sldId id="449" r:id="rId17"/>
    <p:sldId id="450" r:id="rId18"/>
    <p:sldId id="451" r:id="rId19"/>
    <p:sldId id="455" r:id="rId20"/>
    <p:sldId id="452" r:id="rId21"/>
    <p:sldId id="453" r:id="rId22"/>
    <p:sldId id="454" r:id="rId23"/>
    <p:sldId id="411" r:id="rId24"/>
  </p:sldIdLst>
  <p:sldSz cx="9144000" cy="6858000" type="screen4x3"/>
  <p:notesSz cx="6888163" cy="96234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3300"/>
    <a:srgbClr val="33CCCC"/>
    <a:srgbClr val="FFFF00"/>
    <a:srgbClr val="6699FF"/>
    <a:srgbClr val="FF3300"/>
    <a:srgbClr val="B2B2B2"/>
    <a:srgbClr val="DDDDDD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88531" autoAdjust="0"/>
  </p:normalViewPr>
  <p:slideViewPr>
    <p:cSldViewPr>
      <p:cViewPr varScale="1">
        <p:scale>
          <a:sx n="114" d="100"/>
          <a:sy n="114" d="100"/>
        </p:scale>
        <p:origin x="-1548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5B244F-094F-431F-9811-B1C5610164D2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621D7F9B-A622-4CFC-B4BC-7260F5C4E6ED}">
      <dgm:prSet phldrT="[文本]"/>
      <dgm:spPr/>
      <dgm:t>
        <a:bodyPr/>
        <a:lstStyle/>
        <a:p>
          <a:r>
            <a:rPr lang="zh-CN" altLang="en-US" dirty="0" smtClean="0"/>
            <a:t>开发</a:t>
          </a:r>
          <a:endParaRPr lang="zh-CN" altLang="en-US" dirty="0"/>
        </a:p>
      </dgm:t>
    </dgm:pt>
    <dgm:pt modelId="{6BBCF7A8-4E34-484C-8D0F-2BA00E64CCB6}" type="parTrans" cxnId="{DBB7C8AC-546F-463E-93EB-3BCEA58B7464}">
      <dgm:prSet/>
      <dgm:spPr/>
      <dgm:t>
        <a:bodyPr/>
        <a:lstStyle/>
        <a:p>
          <a:endParaRPr lang="zh-CN" altLang="en-US"/>
        </a:p>
      </dgm:t>
    </dgm:pt>
    <dgm:pt modelId="{5C5DF893-4C68-44DE-A713-D792FFD6B98D}" type="sibTrans" cxnId="{DBB7C8AC-546F-463E-93EB-3BCEA58B7464}">
      <dgm:prSet/>
      <dgm:spPr/>
      <dgm:t>
        <a:bodyPr/>
        <a:lstStyle/>
        <a:p>
          <a:endParaRPr lang="zh-CN" altLang="en-US"/>
        </a:p>
      </dgm:t>
    </dgm:pt>
    <dgm:pt modelId="{BF6B9D1B-4F87-4CA5-ADE4-11BFC2591231}">
      <dgm:prSet phldrT="[文本]"/>
      <dgm:spPr/>
      <dgm:t>
        <a:bodyPr/>
        <a:lstStyle/>
        <a:p>
          <a:r>
            <a:rPr lang="en-US" altLang="zh-CN" dirty="0" smtClean="0"/>
            <a:t>QA</a:t>
          </a:r>
          <a:endParaRPr lang="zh-CN" altLang="en-US" dirty="0"/>
        </a:p>
      </dgm:t>
    </dgm:pt>
    <dgm:pt modelId="{DB3C6642-4F74-4732-97FC-BE592AB793C4}" type="parTrans" cxnId="{E63CA3F4-C76E-4F75-ACCE-FE7F3D9FB9EC}">
      <dgm:prSet/>
      <dgm:spPr/>
      <dgm:t>
        <a:bodyPr/>
        <a:lstStyle/>
        <a:p>
          <a:endParaRPr lang="zh-CN" altLang="en-US"/>
        </a:p>
      </dgm:t>
    </dgm:pt>
    <dgm:pt modelId="{46DCB8AE-18D5-45D8-BB9C-FCA83E64BEEB}" type="sibTrans" cxnId="{E63CA3F4-C76E-4F75-ACCE-FE7F3D9FB9EC}">
      <dgm:prSet/>
      <dgm:spPr/>
      <dgm:t>
        <a:bodyPr/>
        <a:lstStyle/>
        <a:p>
          <a:endParaRPr lang="zh-CN" altLang="en-US"/>
        </a:p>
      </dgm:t>
    </dgm:pt>
    <dgm:pt modelId="{E670FB64-98CF-4DAD-8FC5-DB0576314D4B}">
      <dgm:prSet phldrT="[文本]"/>
      <dgm:spPr/>
      <dgm:t>
        <a:bodyPr/>
        <a:lstStyle/>
        <a:p>
          <a:r>
            <a:rPr lang="zh-CN" altLang="en-US" dirty="0" smtClean="0"/>
            <a:t>运维</a:t>
          </a:r>
          <a:endParaRPr lang="zh-CN" altLang="en-US" dirty="0"/>
        </a:p>
      </dgm:t>
    </dgm:pt>
    <dgm:pt modelId="{D9CAFA03-BC0A-4637-969D-25E204B699A5}" type="parTrans" cxnId="{9A3C0723-B6AA-4BCB-BE45-7484DC89E1BD}">
      <dgm:prSet/>
      <dgm:spPr/>
      <dgm:t>
        <a:bodyPr/>
        <a:lstStyle/>
        <a:p>
          <a:endParaRPr lang="zh-CN" altLang="en-US"/>
        </a:p>
      </dgm:t>
    </dgm:pt>
    <dgm:pt modelId="{80F23CD9-4C31-418B-8D17-F704DF5E0B5D}" type="sibTrans" cxnId="{9A3C0723-B6AA-4BCB-BE45-7484DC89E1BD}">
      <dgm:prSet/>
      <dgm:spPr/>
      <dgm:t>
        <a:bodyPr/>
        <a:lstStyle/>
        <a:p>
          <a:endParaRPr lang="zh-CN" altLang="en-US"/>
        </a:p>
      </dgm:t>
    </dgm:pt>
    <dgm:pt modelId="{38480B0C-FD73-421E-9484-452EA10D28CB}" type="pres">
      <dgm:prSet presAssocID="{E25B244F-094F-431F-9811-B1C5610164D2}" presName="compositeShape" presStyleCnt="0">
        <dgm:presLayoutVars>
          <dgm:chMax val="7"/>
          <dgm:dir/>
          <dgm:resizeHandles val="exact"/>
        </dgm:presLayoutVars>
      </dgm:prSet>
      <dgm:spPr/>
    </dgm:pt>
    <dgm:pt modelId="{E38C0D36-CF80-44B9-8B68-BE31F6112244}" type="pres">
      <dgm:prSet presAssocID="{621D7F9B-A622-4CFC-B4BC-7260F5C4E6ED}" presName="circ1" presStyleLbl="vennNode1" presStyleIdx="0" presStyleCnt="3"/>
      <dgm:spPr/>
      <dgm:t>
        <a:bodyPr/>
        <a:lstStyle/>
        <a:p>
          <a:endParaRPr lang="zh-CN" altLang="en-US"/>
        </a:p>
      </dgm:t>
    </dgm:pt>
    <dgm:pt modelId="{7E8529C9-CC6D-4965-9014-2B194B3E839A}" type="pres">
      <dgm:prSet presAssocID="{621D7F9B-A622-4CFC-B4BC-7260F5C4E6ED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57350A-FB75-4CE7-A3AE-993DEBC54A0B}" type="pres">
      <dgm:prSet presAssocID="{BF6B9D1B-4F87-4CA5-ADE4-11BFC2591231}" presName="circ2" presStyleLbl="vennNode1" presStyleIdx="1" presStyleCnt="3"/>
      <dgm:spPr/>
      <dgm:t>
        <a:bodyPr/>
        <a:lstStyle/>
        <a:p>
          <a:endParaRPr lang="zh-CN" altLang="en-US"/>
        </a:p>
      </dgm:t>
    </dgm:pt>
    <dgm:pt modelId="{1BA4E635-9CE6-48EC-BB9D-6FB7B1D925A2}" type="pres">
      <dgm:prSet presAssocID="{BF6B9D1B-4F87-4CA5-ADE4-11BFC2591231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8D0328-C1EF-4F6B-B4FC-85DC445F7C53}" type="pres">
      <dgm:prSet presAssocID="{E670FB64-98CF-4DAD-8FC5-DB0576314D4B}" presName="circ3" presStyleLbl="vennNode1" presStyleIdx="2" presStyleCnt="3"/>
      <dgm:spPr/>
      <dgm:t>
        <a:bodyPr/>
        <a:lstStyle/>
        <a:p>
          <a:endParaRPr lang="zh-CN" altLang="en-US"/>
        </a:p>
      </dgm:t>
    </dgm:pt>
    <dgm:pt modelId="{EF675A41-25C8-4A6A-B052-9BCEE10F9E09}" type="pres">
      <dgm:prSet presAssocID="{E670FB64-98CF-4DAD-8FC5-DB0576314D4B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9043ADA-BE73-45AD-B81B-823375275BA1}" type="presOf" srcId="{E670FB64-98CF-4DAD-8FC5-DB0576314D4B}" destId="{EF675A41-25C8-4A6A-B052-9BCEE10F9E09}" srcOrd="1" destOrd="0" presId="urn:microsoft.com/office/officeart/2005/8/layout/venn1"/>
    <dgm:cxn modelId="{DBB7C8AC-546F-463E-93EB-3BCEA58B7464}" srcId="{E25B244F-094F-431F-9811-B1C5610164D2}" destId="{621D7F9B-A622-4CFC-B4BC-7260F5C4E6ED}" srcOrd="0" destOrd="0" parTransId="{6BBCF7A8-4E34-484C-8D0F-2BA00E64CCB6}" sibTransId="{5C5DF893-4C68-44DE-A713-D792FFD6B98D}"/>
    <dgm:cxn modelId="{F60FC2B3-2380-4EFF-9951-814A426A13F4}" type="presOf" srcId="{BF6B9D1B-4F87-4CA5-ADE4-11BFC2591231}" destId="{1BA4E635-9CE6-48EC-BB9D-6FB7B1D925A2}" srcOrd="1" destOrd="0" presId="urn:microsoft.com/office/officeart/2005/8/layout/venn1"/>
    <dgm:cxn modelId="{BB81F93D-9D6F-4EA9-826D-5893243F051C}" type="presOf" srcId="{621D7F9B-A622-4CFC-B4BC-7260F5C4E6ED}" destId="{E38C0D36-CF80-44B9-8B68-BE31F6112244}" srcOrd="0" destOrd="0" presId="urn:microsoft.com/office/officeart/2005/8/layout/venn1"/>
    <dgm:cxn modelId="{9B7A8975-B99A-4200-8FCB-15B54AC32147}" type="presOf" srcId="{BF6B9D1B-4F87-4CA5-ADE4-11BFC2591231}" destId="{9657350A-FB75-4CE7-A3AE-993DEBC54A0B}" srcOrd="0" destOrd="0" presId="urn:microsoft.com/office/officeart/2005/8/layout/venn1"/>
    <dgm:cxn modelId="{E63CA3F4-C76E-4F75-ACCE-FE7F3D9FB9EC}" srcId="{E25B244F-094F-431F-9811-B1C5610164D2}" destId="{BF6B9D1B-4F87-4CA5-ADE4-11BFC2591231}" srcOrd="1" destOrd="0" parTransId="{DB3C6642-4F74-4732-97FC-BE592AB793C4}" sibTransId="{46DCB8AE-18D5-45D8-BB9C-FCA83E64BEEB}"/>
    <dgm:cxn modelId="{66EA928F-DB5B-4257-B030-C5FC5CA315C9}" type="presOf" srcId="{621D7F9B-A622-4CFC-B4BC-7260F5C4E6ED}" destId="{7E8529C9-CC6D-4965-9014-2B194B3E839A}" srcOrd="1" destOrd="0" presId="urn:microsoft.com/office/officeart/2005/8/layout/venn1"/>
    <dgm:cxn modelId="{C0B3498A-42A1-4470-89E8-39FB804B3742}" type="presOf" srcId="{E25B244F-094F-431F-9811-B1C5610164D2}" destId="{38480B0C-FD73-421E-9484-452EA10D28CB}" srcOrd="0" destOrd="0" presId="urn:microsoft.com/office/officeart/2005/8/layout/venn1"/>
    <dgm:cxn modelId="{9A3C0723-B6AA-4BCB-BE45-7484DC89E1BD}" srcId="{E25B244F-094F-431F-9811-B1C5610164D2}" destId="{E670FB64-98CF-4DAD-8FC5-DB0576314D4B}" srcOrd="2" destOrd="0" parTransId="{D9CAFA03-BC0A-4637-969D-25E204B699A5}" sibTransId="{80F23CD9-4C31-418B-8D17-F704DF5E0B5D}"/>
    <dgm:cxn modelId="{D2C39EEF-4995-475C-8948-12EF9CD867C5}" type="presOf" srcId="{E670FB64-98CF-4DAD-8FC5-DB0576314D4B}" destId="{CD8D0328-C1EF-4F6B-B4FC-85DC445F7C53}" srcOrd="0" destOrd="0" presId="urn:microsoft.com/office/officeart/2005/8/layout/venn1"/>
    <dgm:cxn modelId="{086E1DB0-7C5E-4D0A-A88C-0005D0331151}" type="presParOf" srcId="{38480B0C-FD73-421E-9484-452EA10D28CB}" destId="{E38C0D36-CF80-44B9-8B68-BE31F6112244}" srcOrd="0" destOrd="0" presId="urn:microsoft.com/office/officeart/2005/8/layout/venn1"/>
    <dgm:cxn modelId="{B3B30C43-B990-4E6B-B83A-3E56B3624858}" type="presParOf" srcId="{38480B0C-FD73-421E-9484-452EA10D28CB}" destId="{7E8529C9-CC6D-4965-9014-2B194B3E839A}" srcOrd="1" destOrd="0" presId="urn:microsoft.com/office/officeart/2005/8/layout/venn1"/>
    <dgm:cxn modelId="{D9834BF7-F10E-4358-A76D-36F70004A863}" type="presParOf" srcId="{38480B0C-FD73-421E-9484-452EA10D28CB}" destId="{9657350A-FB75-4CE7-A3AE-993DEBC54A0B}" srcOrd="2" destOrd="0" presId="urn:microsoft.com/office/officeart/2005/8/layout/venn1"/>
    <dgm:cxn modelId="{51A2B530-A516-4914-9CEE-AFEE8792EF2E}" type="presParOf" srcId="{38480B0C-FD73-421E-9484-452EA10D28CB}" destId="{1BA4E635-9CE6-48EC-BB9D-6FB7B1D925A2}" srcOrd="3" destOrd="0" presId="urn:microsoft.com/office/officeart/2005/8/layout/venn1"/>
    <dgm:cxn modelId="{A8FDB103-53BA-4A6F-9DDB-0ABC1A00D700}" type="presParOf" srcId="{38480B0C-FD73-421E-9484-452EA10D28CB}" destId="{CD8D0328-C1EF-4F6B-B4FC-85DC445F7C53}" srcOrd="4" destOrd="0" presId="urn:microsoft.com/office/officeart/2005/8/layout/venn1"/>
    <dgm:cxn modelId="{71EA1F2C-2642-47FE-A88E-C7370E3D8365}" type="presParOf" srcId="{38480B0C-FD73-421E-9484-452EA10D28CB}" destId="{EF675A41-25C8-4A6A-B052-9BCEE10F9E09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5E8140F-E657-4866-B67B-131A8BDC1899}" type="doc">
      <dgm:prSet loTypeId="urn:microsoft.com/office/officeart/2009/layout/CircleArrowProcess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5BE9DCE-3DD4-4799-BCE9-46377703DAF5}">
      <dgm:prSet phldrT="[文本]" custT="1"/>
      <dgm:spPr/>
      <dgm:t>
        <a:bodyPr/>
        <a:lstStyle/>
        <a:p>
          <a:r>
            <a:rPr lang="zh-CN" altLang="en-US" sz="1800" dirty="0" smtClean="0"/>
            <a:t>需求</a:t>
          </a:r>
          <a:r>
            <a:rPr lang="en-US" altLang="zh-CN" sz="1800" dirty="0" smtClean="0"/>
            <a:t>/</a:t>
          </a:r>
          <a:r>
            <a:rPr lang="zh-CN" altLang="en-US" sz="1800" dirty="0" smtClean="0"/>
            <a:t>缺陷</a:t>
          </a:r>
          <a:endParaRPr lang="zh-CN" altLang="en-US" sz="1800" dirty="0"/>
        </a:p>
      </dgm:t>
    </dgm:pt>
    <dgm:pt modelId="{365AD9D5-D8EF-4A62-8C26-8FF5F4CE5840}" type="parTrans" cxnId="{ACA2EF85-4C4A-4EE1-930F-09E97F2875A3}">
      <dgm:prSet/>
      <dgm:spPr/>
      <dgm:t>
        <a:bodyPr/>
        <a:lstStyle/>
        <a:p>
          <a:endParaRPr lang="zh-CN" altLang="en-US" sz="2800"/>
        </a:p>
      </dgm:t>
    </dgm:pt>
    <dgm:pt modelId="{822E7F77-40CB-49BD-A923-F42756827CA7}" type="sibTrans" cxnId="{ACA2EF85-4C4A-4EE1-930F-09E97F2875A3}">
      <dgm:prSet/>
      <dgm:spPr/>
      <dgm:t>
        <a:bodyPr/>
        <a:lstStyle/>
        <a:p>
          <a:endParaRPr lang="zh-CN" altLang="en-US" sz="2800"/>
        </a:p>
      </dgm:t>
    </dgm:pt>
    <dgm:pt modelId="{3F5AA948-BBD0-4420-ADC0-8340C4D86FDD}">
      <dgm:prSet phldrT="[文本]" custT="1"/>
      <dgm:spPr/>
      <dgm:t>
        <a:bodyPr/>
        <a:lstStyle/>
        <a:p>
          <a:r>
            <a:rPr lang="zh-CN" altLang="en-US" sz="1800" dirty="0" smtClean="0"/>
            <a:t>编码</a:t>
          </a:r>
          <a:endParaRPr lang="zh-CN" altLang="en-US" sz="1800" dirty="0"/>
        </a:p>
      </dgm:t>
    </dgm:pt>
    <dgm:pt modelId="{F706531A-5EA1-4B24-8652-7CEBDBCB0E1B}" type="parTrans" cxnId="{B7E48C01-FD90-4C51-8D5D-F34880EBA358}">
      <dgm:prSet/>
      <dgm:spPr/>
      <dgm:t>
        <a:bodyPr/>
        <a:lstStyle/>
        <a:p>
          <a:endParaRPr lang="zh-CN" altLang="en-US" sz="2800"/>
        </a:p>
      </dgm:t>
    </dgm:pt>
    <dgm:pt modelId="{4124C1B7-54D7-4053-BECE-BCDEFA988117}" type="sibTrans" cxnId="{B7E48C01-FD90-4C51-8D5D-F34880EBA358}">
      <dgm:prSet/>
      <dgm:spPr/>
      <dgm:t>
        <a:bodyPr/>
        <a:lstStyle/>
        <a:p>
          <a:endParaRPr lang="zh-CN" altLang="en-US" sz="2800"/>
        </a:p>
      </dgm:t>
    </dgm:pt>
    <dgm:pt modelId="{86E3A705-9642-4F58-829F-3D6BDA2103C2}">
      <dgm:prSet phldrT="[文本]" custT="1"/>
      <dgm:spPr/>
      <dgm:t>
        <a:bodyPr/>
        <a:lstStyle/>
        <a:p>
          <a:r>
            <a:rPr lang="zh-CN" altLang="en-US" sz="1800" dirty="0" smtClean="0"/>
            <a:t>集成</a:t>
          </a:r>
          <a:endParaRPr lang="en-US" altLang="zh-CN" sz="1800" dirty="0" smtClean="0"/>
        </a:p>
      </dgm:t>
    </dgm:pt>
    <dgm:pt modelId="{2CEF0516-6BB4-481A-8369-FCFE07D00E31}" type="parTrans" cxnId="{6F2C7FE7-3B74-44B5-80BB-FBE92F129187}">
      <dgm:prSet/>
      <dgm:spPr/>
      <dgm:t>
        <a:bodyPr/>
        <a:lstStyle/>
        <a:p>
          <a:endParaRPr lang="zh-CN" altLang="en-US" sz="2800"/>
        </a:p>
      </dgm:t>
    </dgm:pt>
    <dgm:pt modelId="{5C86E365-92E8-4EE4-B892-5CF42EF8CAC3}" type="sibTrans" cxnId="{6F2C7FE7-3B74-44B5-80BB-FBE92F129187}">
      <dgm:prSet/>
      <dgm:spPr/>
      <dgm:t>
        <a:bodyPr/>
        <a:lstStyle/>
        <a:p>
          <a:endParaRPr lang="zh-CN" altLang="en-US" sz="2800"/>
        </a:p>
      </dgm:t>
    </dgm:pt>
    <dgm:pt modelId="{6D7EC51A-873F-41FA-A3AA-4DA73B1EEA6F}">
      <dgm:prSet phldrT="[文本]" custT="1"/>
      <dgm:spPr/>
      <dgm:t>
        <a:bodyPr/>
        <a:lstStyle/>
        <a:p>
          <a:r>
            <a:rPr lang="zh-CN" altLang="en-US" sz="1800" dirty="0" smtClean="0"/>
            <a:t>测试</a:t>
          </a:r>
          <a:endParaRPr lang="en-US" altLang="zh-CN" sz="1800" dirty="0" smtClean="0"/>
        </a:p>
      </dgm:t>
    </dgm:pt>
    <dgm:pt modelId="{ECB44EBD-2AEF-4FE5-A4E6-F88833A3AB99}" type="parTrans" cxnId="{00D520F6-2490-4771-8F2A-6585A298D863}">
      <dgm:prSet/>
      <dgm:spPr/>
      <dgm:t>
        <a:bodyPr/>
        <a:lstStyle/>
        <a:p>
          <a:endParaRPr lang="zh-CN" altLang="en-US" sz="2800"/>
        </a:p>
      </dgm:t>
    </dgm:pt>
    <dgm:pt modelId="{486BA4B6-22BB-48F9-8B93-1EB70C48C086}" type="sibTrans" cxnId="{00D520F6-2490-4771-8F2A-6585A298D863}">
      <dgm:prSet/>
      <dgm:spPr/>
      <dgm:t>
        <a:bodyPr/>
        <a:lstStyle/>
        <a:p>
          <a:endParaRPr lang="zh-CN" altLang="en-US" sz="2800"/>
        </a:p>
      </dgm:t>
    </dgm:pt>
    <dgm:pt modelId="{8E0D4B21-03AC-45A2-9E65-2A7C6B401227}">
      <dgm:prSet phldrT="[文本]" custT="1"/>
      <dgm:spPr/>
      <dgm:t>
        <a:bodyPr/>
        <a:lstStyle/>
        <a:p>
          <a:r>
            <a:rPr lang="zh-CN" altLang="en-US" sz="1800" dirty="0" smtClean="0"/>
            <a:t>发布</a:t>
          </a:r>
          <a:endParaRPr lang="en-US" altLang="zh-CN" sz="1800" dirty="0" smtClean="0"/>
        </a:p>
      </dgm:t>
    </dgm:pt>
    <dgm:pt modelId="{D074C764-3C59-4651-99F5-ED1EC8317BFD}" type="parTrans" cxnId="{6E1907D5-B98B-4C07-A819-AC4770166BE0}">
      <dgm:prSet/>
      <dgm:spPr/>
      <dgm:t>
        <a:bodyPr/>
        <a:lstStyle/>
        <a:p>
          <a:endParaRPr lang="zh-CN" altLang="en-US" sz="2800"/>
        </a:p>
      </dgm:t>
    </dgm:pt>
    <dgm:pt modelId="{BDFF6D4B-36C1-469E-826D-555C65400BA5}" type="sibTrans" cxnId="{6E1907D5-B98B-4C07-A819-AC4770166BE0}">
      <dgm:prSet/>
      <dgm:spPr/>
      <dgm:t>
        <a:bodyPr/>
        <a:lstStyle/>
        <a:p>
          <a:endParaRPr lang="zh-CN" altLang="en-US" sz="2800"/>
        </a:p>
      </dgm:t>
    </dgm:pt>
    <dgm:pt modelId="{F2963246-1730-4D1F-AC4A-DBEBD1711C21}" type="pres">
      <dgm:prSet presAssocID="{15E8140F-E657-4866-B67B-131A8BDC1899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1A5C29D4-F343-4471-9002-54434486526B}" type="pres">
      <dgm:prSet presAssocID="{25BE9DCE-3DD4-4799-BCE9-46377703DAF5}" presName="Accent1" presStyleCnt="0"/>
      <dgm:spPr/>
    </dgm:pt>
    <dgm:pt modelId="{C79DEA37-3CBE-4A1C-A9E1-490CFEFA6F38}" type="pres">
      <dgm:prSet presAssocID="{25BE9DCE-3DD4-4799-BCE9-46377703DAF5}" presName="Accent" presStyleLbl="node1" presStyleIdx="0" presStyleCnt="5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</dgm:pt>
    <dgm:pt modelId="{53961E0B-F7C9-49A3-8DB3-6EEFAEB542CA}" type="pres">
      <dgm:prSet presAssocID="{25BE9DCE-3DD4-4799-BCE9-46377703DAF5}" presName="Parent1" presStyleLbl="revTx" presStyleIdx="0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6962BA-80D8-4816-87C2-0A23F4872F1F}" type="pres">
      <dgm:prSet presAssocID="{3F5AA948-BBD0-4420-ADC0-8340C4D86FDD}" presName="Accent2" presStyleCnt="0"/>
      <dgm:spPr/>
    </dgm:pt>
    <dgm:pt modelId="{99026ABD-A256-4DC5-8A87-5B9E33B4400C}" type="pres">
      <dgm:prSet presAssocID="{3F5AA948-BBD0-4420-ADC0-8340C4D86FDD}" presName="Accent" presStyleLbl="node1" presStyleIdx="1" presStyleCnt="5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</dgm:pt>
    <dgm:pt modelId="{079843FE-7D8C-4190-9089-603F075A0CD8}" type="pres">
      <dgm:prSet presAssocID="{3F5AA948-BBD0-4420-ADC0-8340C4D86FDD}" presName="Parent2" presStyleLbl="revTx" presStyleIdx="1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D115E5-7D8F-4136-B29C-53F7D6EB07E6}" type="pres">
      <dgm:prSet presAssocID="{86E3A705-9642-4F58-829F-3D6BDA2103C2}" presName="Accent3" presStyleCnt="0"/>
      <dgm:spPr/>
    </dgm:pt>
    <dgm:pt modelId="{95A05A85-6AAE-423A-851D-BD82D638B474}" type="pres">
      <dgm:prSet presAssocID="{86E3A705-9642-4F58-829F-3D6BDA2103C2}" presName="Accent" presStyleLbl="node1" presStyleIdx="2" presStyleCnt="5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</dgm:pt>
    <dgm:pt modelId="{553B8FD7-DF51-491C-8ADF-C707B7BF611B}" type="pres">
      <dgm:prSet presAssocID="{86E3A705-9642-4F58-829F-3D6BDA2103C2}" presName="Parent3" presStyleLbl="revTx" presStyleIdx="2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EC7F8E-D571-43AD-86B3-C0C29E39FDD4}" type="pres">
      <dgm:prSet presAssocID="{6D7EC51A-873F-41FA-A3AA-4DA73B1EEA6F}" presName="Accent4" presStyleCnt="0"/>
      <dgm:spPr/>
    </dgm:pt>
    <dgm:pt modelId="{E462BF2A-FEAC-4C27-9EA3-0626151FDD31}" type="pres">
      <dgm:prSet presAssocID="{6D7EC51A-873F-41FA-A3AA-4DA73B1EEA6F}" presName="Accent" presStyleLbl="node1" presStyleIdx="3" presStyleCnt="5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</dgm:pt>
    <dgm:pt modelId="{87186738-476D-4C66-A587-69961BC7E465}" type="pres">
      <dgm:prSet presAssocID="{6D7EC51A-873F-41FA-A3AA-4DA73B1EEA6F}" presName="Parent4" presStyleLbl="revTx" presStyleIdx="3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80221D-34A9-4C2D-918F-E780E8301838}" type="pres">
      <dgm:prSet presAssocID="{8E0D4B21-03AC-45A2-9E65-2A7C6B401227}" presName="Accent5" presStyleCnt="0"/>
      <dgm:spPr/>
    </dgm:pt>
    <dgm:pt modelId="{1361DEB5-ACE7-4E7C-8C15-108784BC0CDC}" type="pres">
      <dgm:prSet presAssocID="{8E0D4B21-03AC-45A2-9E65-2A7C6B401227}" presName="Accent" presStyleLbl="node1" presStyleIdx="4" presStyleCnt="5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</dgm:pt>
    <dgm:pt modelId="{A4801FA7-D395-4976-A017-008DF695B42D}" type="pres">
      <dgm:prSet presAssocID="{8E0D4B21-03AC-45A2-9E65-2A7C6B401227}" presName="Parent5" presStyleLbl="revTx" presStyleIdx="4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0D520F6-2490-4771-8F2A-6585A298D863}" srcId="{15E8140F-E657-4866-B67B-131A8BDC1899}" destId="{6D7EC51A-873F-41FA-A3AA-4DA73B1EEA6F}" srcOrd="3" destOrd="0" parTransId="{ECB44EBD-2AEF-4FE5-A4E6-F88833A3AB99}" sibTransId="{486BA4B6-22BB-48F9-8B93-1EB70C48C086}"/>
    <dgm:cxn modelId="{ACA2EF85-4C4A-4EE1-930F-09E97F2875A3}" srcId="{15E8140F-E657-4866-B67B-131A8BDC1899}" destId="{25BE9DCE-3DD4-4799-BCE9-46377703DAF5}" srcOrd="0" destOrd="0" parTransId="{365AD9D5-D8EF-4A62-8C26-8FF5F4CE5840}" sibTransId="{822E7F77-40CB-49BD-A923-F42756827CA7}"/>
    <dgm:cxn modelId="{EA97FB8E-BB27-4CA3-A533-EF77BABFAA5C}" type="presOf" srcId="{25BE9DCE-3DD4-4799-BCE9-46377703DAF5}" destId="{53961E0B-F7C9-49A3-8DB3-6EEFAEB542CA}" srcOrd="0" destOrd="0" presId="urn:microsoft.com/office/officeart/2009/layout/CircleArrowProcess"/>
    <dgm:cxn modelId="{3A16B76B-1568-4268-94FF-9614FC252368}" type="presOf" srcId="{6D7EC51A-873F-41FA-A3AA-4DA73B1EEA6F}" destId="{87186738-476D-4C66-A587-69961BC7E465}" srcOrd="0" destOrd="0" presId="urn:microsoft.com/office/officeart/2009/layout/CircleArrowProcess"/>
    <dgm:cxn modelId="{36D5F528-76A4-4963-AE97-D3CA8C6E2EBF}" type="presOf" srcId="{3F5AA948-BBD0-4420-ADC0-8340C4D86FDD}" destId="{079843FE-7D8C-4190-9089-603F075A0CD8}" srcOrd="0" destOrd="0" presId="urn:microsoft.com/office/officeart/2009/layout/CircleArrowProcess"/>
    <dgm:cxn modelId="{B1BB9275-90B0-4258-A857-3A25725375FC}" type="presOf" srcId="{86E3A705-9642-4F58-829F-3D6BDA2103C2}" destId="{553B8FD7-DF51-491C-8ADF-C707B7BF611B}" srcOrd="0" destOrd="0" presId="urn:microsoft.com/office/officeart/2009/layout/CircleArrowProcess"/>
    <dgm:cxn modelId="{6E1907D5-B98B-4C07-A819-AC4770166BE0}" srcId="{15E8140F-E657-4866-B67B-131A8BDC1899}" destId="{8E0D4B21-03AC-45A2-9E65-2A7C6B401227}" srcOrd="4" destOrd="0" parTransId="{D074C764-3C59-4651-99F5-ED1EC8317BFD}" sibTransId="{BDFF6D4B-36C1-469E-826D-555C65400BA5}"/>
    <dgm:cxn modelId="{B7E48C01-FD90-4C51-8D5D-F34880EBA358}" srcId="{15E8140F-E657-4866-B67B-131A8BDC1899}" destId="{3F5AA948-BBD0-4420-ADC0-8340C4D86FDD}" srcOrd="1" destOrd="0" parTransId="{F706531A-5EA1-4B24-8652-7CEBDBCB0E1B}" sibTransId="{4124C1B7-54D7-4053-BECE-BCDEFA988117}"/>
    <dgm:cxn modelId="{9B924E72-A7FC-42D6-B02D-EFD2DB5D912F}" type="presOf" srcId="{8E0D4B21-03AC-45A2-9E65-2A7C6B401227}" destId="{A4801FA7-D395-4976-A017-008DF695B42D}" srcOrd="0" destOrd="0" presId="urn:microsoft.com/office/officeart/2009/layout/CircleArrowProcess"/>
    <dgm:cxn modelId="{AF6E4336-4F28-4753-8F37-7F842CE365B9}" type="presOf" srcId="{15E8140F-E657-4866-B67B-131A8BDC1899}" destId="{F2963246-1730-4D1F-AC4A-DBEBD1711C21}" srcOrd="0" destOrd="0" presId="urn:microsoft.com/office/officeart/2009/layout/CircleArrowProcess"/>
    <dgm:cxn modelId="{6F2C7FE7-3B74-44B5-80BB-FBE92F129187}" srcId="{15E8140F-E657-4866-B67B-131A8BDC1899}" destId="{86E3A705-9642-4F58-829F-3D6BDA2103C2}" srcOrd="2" destOrd="0" parTransId="{2CEF0516-6BB4-481A-8369-FCFE07D00E31}" sibTransId="{5C86E365-92E8-4EE4-B892-5CF42EF8CAC3}"/>
    <dgm:cxn modelId="{15822EE2-C93A-4833-881F-3C26763A2835}" type="presParOf" srcId="{F2963246-1730-4D1F-AC4A-DBEBD1711C21}" destId="{1A5C29D4-F343-4471-9002-54434486526B}" srcOrd="0" destOrd="0" presId="urn:microsoft.com/office/officeart/2009/layout/CircleArrowProcess"/>
    <dgm:cxn modelId="{B09726DF-75D8-4A6E-9252-F5A33E016200}" type="presParOf" srcId="{1A5C29D4-F343-4471-9002-54434486526B}" destId="{C79DEA37-3CBE-4A1C-A9E1-490CFEFA6F38}" srcOrd="0" destOrd="0" presId="urn:microsoft.com/office/officeart/2009/layout/CircleArrowProcess"/>
    <dgm:cxn modelId="{A34A476C-49D7-460F-8D80-4B76E9934458}" type="presParOf" srcId="{F2963246-1730-4D1F-AC4A-DBEBD1711C21}" destId="{53961E0B-F7C9-49A3-8DB3-6EEFAEB542CA}" srcOrd="1" destOrd="0" presId="urn:microsoft.com/office/officeart/2009/layout/CircleArrowProcess"/>
    <dgm:cxn modelId="{28C8FAB4-FE3D-4BB9-A9EA-DC253A908319}" type="presParOf" srcId="{F2963246-1730-4D1F-AC4A-DBEBD1711C21}" destId="{4D6962BA-80D8-4816-87C2-0A23F4872F1F}" srcOrd="2" destOrd="0" presId="urn:microsoft.com/office/officeart/2009/layout/CircleArrowProcess"/>
    <dgm:cxn modelId="{F138B1B3-A519-451C-BC46-67D8503EC684}" type="presParOf" srcId="{4D6962BA-80D8-4816-87C2-0A23F4872F1F}" destId="{99026ABD-A256-4DC5-8A87-5B9E33B4400C}" srcOrd="0" destOrd="0" presId="urn:microsoft.com/office/officeart/2009/layout/CircleArrowProcess"/>
    <dgm:cxn modelId="{40746DBB-28EC-4854-813E-2D5BDD15C12D}" type="presParOf" srcId="{F2963246-1730-4D1F-AC4A-DBEBD1711C21}" destId="{079843FE-7D8C-4190-9089-603F075A0CD8}" srcOrd="3" destOrd="0" presId="urn:microsoft.com/office/officeart/2009/layout/CircleArrowProcess"/>
    <dgm:cxn modelId="{CC80750D-BAEE-4040-9DAE-7E8882C16EDA}" type="presParOf" srcId="{F2963246-1730-4D1F-AC4A-DBEBD1711C21}" destId="{5AD115E5-7D8F-4136-B29C-53F7D6EB07E6}" srcOrd="4" destOrd="0" presId="urn:microsoft.com/office/officeart/2009/layout/CircleArrowProcess"/>
    <dgm:cxn modelId="{D650EC7C-73B1-419F-888E-EA48EF1935DC}" type="presParOf" srcId="{5AD115E5-7D8F-4136-B29C-53F7D6EB07E6}" destId="{95A05A85-6AAE-423A-851D-BD82D638B474}" srcOrd="0" destOrd="0" presId="urn:microsoft.com/office/officeart/2009/layout/CircleArrowProcess"/>
    <dgm:cxn modelId="{1D8E346D-5408-4F04-A8F9-98EDF3E75F71}" type="presParOf" srcId="{F2963246-1730-4D1F-AC4A-DBEBD1711C21}" destId="{553B8FD7-DF51-491C-8ADF-C707B7BF611B}" srcOrd="5" destOrd="0" presId="urn:microsoft.com/office/officeart/2009/layout/CircleArrowProcess"/>
    <dgm:cxn modelId="{0F02FADD-17F5-4E73-92B3-D9AFA865BEFE}" type="presParOf" srcId="{F2963246-1730-4D1F-AC4A-DBEBD1711C21}" destId="{61EC7F8E-D571-43AD-86B3-C0C29E39FDD4}" srcOrd="6" destOrd="0" presId="urn:microsoft.com/office/officeart/2009/layout/CircleArrowProcess"/>
    <dgm:cxn modelId="{284B02B2-1238-42EC-AFB9-C2EF81672BE8}" type="presParOf" srcId="{61EC7F8E-D571-43AD-86B3-C0C29E39FDD4}" destId="{E462BF2A-FEAC-4C27-9EA3-0626151FDD31}" srcOrd="0" destOrd="0" presId="urn:microsoft.com/office/officeart/2009/layout/CircleArrowProcess"/>
    <dgm:cxn modelId="{F17BC0C3-D3CD-4BCD-AC9D-445FF7367B65}" type="presParOf" srcId="{F2963246-1730-4D1F-AC4A-DBEBD1711C21}" destId="{87186738-476D-4C66-A587-69961BC7E465}" srcOrd="7" destOrd="0" presId="urn:microsoft.com/office/officeart/2009/layout/CircleArrowProcess"/>
    <dgm:cxn modelId="{213A9978-6773-4AC0-9E15-52AC3EF19BD4}" type="presParOf" srcId="{F2963246-1730-4D1F-AC4A-DBEBD1711C21}" destId="{1280221D-34A9-4C2D-918F-E780E8301838}" srcOrd="8" destOrd="0" presId="urn:microsoft.com/office/officeart/2009/layout/CircleArrowProcess"/>
    <dgm:cxn modelId="{8D6048B2-51B8-47D4-AFD2-E54459EB095F}" type="presParOf" srcId="{1280221D-34A9-4C2D-918F-E780E8301838}" destId="{1361DEB5-ACE7-4E7C-8C15-108784BC0CDC}" srcOrd="0" destOrd="0" presId="urn:microsoft.com/office/officeart/2009/layout/CircleArrowProcess"/>
    <dgm:cxn modelId="{A0691DCB-57E9-45D8-A224-DA045813E041}" type="presParOf" srcId="{F2963246-1730-4D1F-AC4A-DBEBD1711C21}" destId="{A4801FA7-D395-4976-A017-008DF695B42D}" srcOrd="9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312E3C2-24ED-43CF-A3A1-C16EAA1A4FE2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E225995-5939-4AB5-B968-F35FC51B058F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缺陷</a:t>
          </a:r>
          <a:r>
            <a:rPr lang="en-US" altLang="zh-CN" sz="1800" dirty="0" smtClean="0"/>
            <a:t>/</a:t>
          </a:r>
          <a:r>
            <a:rPr lang="zh-CN" altLang="en-US" sz="1800" dirty="0" smtClean="0"/>
            <a:t>需求</a:t>
          </a:r>
          <a:endParaRPr lang="zh-CN" altLang="en-US" sz="1800" dirty="0"/>
        </a:p>
      </dgm:t>
    </dgm:pt>
    <dgm:pt modelId="{9AA00F2A-D9A6-45BD-921E-BD6930B1AE98}" type="parTrans" cxnId="{E549E807-47B7-42F2-8608-3BF9DDA37C16}">
      <dgm:prSet/>
      <dgm:spPr/>
      <dgm:t>
        <a:bodyPr/>
        <a:lstStyle/>
        <a:p>
          <a:endParaRPr lang="zh-CN" altLang="en-US" sz="2400"/>
        </a:p>
      </dgm:t>
    </dgm:pt>
    <dgm:pt modelId="{A26820B3-A077-467E-9744-9F54B0BAE1FA}" type="sibTrans" cxnId="{E549E807-47B7-42F2-8608-3BF9DDA37C16}">
      <dgm:prSet custT="1"/>
      <dgm:spPr/>
      <dgm:t>
        <a:bodyPr/>
        <a:lstStyle/>
        <a:p>
          <a:endParaRPr lang="zh-CN" altLang="en-US" sz="1600"/>
        </a:p>
      </dgm:t>
    </dgm:pt>
    <dgm:pt modelId="{C0309FDB-668F-47A7-9AC2-8F895A1B0A48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编码</a:t>
          </a:r>
          <a:endParaRPr lang="zh-CN" altLang="en-US" sz="1800" dirty="0"/>
        </a:p>
      </dgm:t>
    </dgm:pt>
    <dgm:pt modelId="{92A1FE6D-1F4A-4409-9B82-12C83C115C2D}" type="parTrans" cxnId="{51A444B4-BA7F-48ED-9025-F9E9EB92ADA8}">
      <dgm:prSet/>
      <dgm:spPr/>
      <dgm:t>
        <a:bodyPr/>
        <a:lstStyle/>
        <a:p>
          <a:endParaRPr lang="zh-CN" altLang="en-US" sz="2400"/>
        </a:p>
      </dgm:t>
    </dgm:pt>
    <dgm:pt modelId="{017AE19B-FE7F-42BA-AF24-3B99A7C94E18}" type="sibTrans" cxnId="{51A444B4-BA7F-48ED-9025-F9E9EB92ADA8}">
      <dgm:prSet custT="1"/>
      <dgm:spPr/>
      <dgm:t>
        <a:bodyPr/>
        <a:lstStyle/>
        <a:p>
          <a:endParaRPr lang="zh-CN" altLang="en-US" sz="1600"/>
        </a:p>
      </dgm:t>
    </dgm:pt>
    <dgm:pt modelId="{7E14596F-CD33-4630-BE0F-A09D09021313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集成</a:t>
          </a:r>
          <a:endParaRPr lang="zh-CN" altLang="en-US" sz="1800" dirty="0"/>
        </a:p>
      </dgm:t>
    </dgm:pt>
    <dgm:pt modelId="{3F0A4835-E594-4FAB-B70D-F19513E1EA3F}" type="parTrans" cxnId="{47B8B642-CF4B-4F9F-9F24-A19A112E0DE9}">
      <dgm:prSet/>
      <dgm:spPr/>
      <dgm:t>
        <a:bodyPr/>
        <a:lstStyle/>
        <a:p>
          <a:endParaRPr lang="zh-CN" altLang="en-US" sz="2400"/>
        </a:p>
      </dgm:t>
    </dgm:pt>
    <dgm:pt modelId="{EA35EB2E-53BE-4E08-8E9B-B42F43BD7565}" type="sibTrans" cxnId="{47B8B642-CF4B-4F9F-9F24-A19A112E0DE9}">
      <dgm:prSet custT="1"/>
      <dgm:spPr/>
      <dgm:t>
        <a:bodyPr/>
        <a:lstStyle/>
        <a:p>
          <a:endParaRPr lang="zh-CN" altLang="en-US" sz="1600"/>
        </a:p>
      </dgm:t>
    </dgm:pt>
    <dgm:pt modelId="{54FC88C1-B905-42F2-8F79-4E9B750235BC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测试</a:t>
          </a:r>
          <a:endParaRPr lang="zh-CN" altLang="en-US" sz="1800" dirty="0"/>
        </a:p>
      </dgm:t>
    </dgm:pt>
    <dgm:pt modelId="{839DF196-94D3-4C7B-A8A0-EE39468D1F20}" type="parTrans" cxnId="{526A1726-6A0F-4F33-8EE3-60C13DF1CBE8}">
      <dgm:prSet/>
      <dgm:spPr/>
      <dgm:t>
        <a:bodyPr/>
        <a:lstStyle/>
        <a:p>
          <a:endParaRPr lang="zh-CN" altLang="en-US" sz="2400"/>
        </a:p>
      </dgm:t>
    </dgm:pt>
    <dgm:pt modelId="{BE7C28CD-674E-49EE-87E2-54331FD35615}" type="sibTrans" cxnId="{526A1726-6A0F-4F33-8EE3-60C13DF1CBE8}">
      <dgm:prSet custT="1"/>
      <dgm:spPr/>
      <dgm:t>
        <a:bodyPr/>
        <a:lstStyle/>
        <a:p>
          <a:endParaRPr lang="zh-CN" altLang="en-US" sz="1600"/>
        </a:p>
      </dgm:t>
    </dgm:pt>
    <dgm:pt modelId="{CA1B2D4E-4240-40B0-8354-4384E07662B1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发布</a:t>
          </a:r>
          <a:endParaRPr lang="zh-CN" altLang="en-US" sz="1800" dirty="0"/>
        </a:p>
      </dgm:t>
    </dgm:pt>
    <dgm:pt modelId="{27FA301F-B8D6-40C6-8AA3-34640CE865CB}" type="parTrans" cxnId="{931547AB-3ED9-4EB7-A3AE-040367F9D1BF}">
      <dgm:prSet/>
      <dgm:spPr/>
      <dgm:t>
        <a:bodyPr/>
        <a:lstStyle/>
        <a:p>
          <a:endParaRPr lang="zh-CN" altLang="en-US" sz="2400"/>
        </a:p>
      </dgm:t>
    </dgm:pt>
    <dgm:pt modelId="{E24CA363-977A-423D-81C4-55C457E5C285}" type="sibTrans" cxnId="{931547AB-3ED9-4EB7-A3AE-040367F9D1BF}">
      <dgm:prSet custT="1"/>
      <dgm:spPr/>
      <dgm:t>
        <a:bodyPr/>
        <a:lstStyle/>
        <a:p>
          <a:endParaRPr lang="zh-CN" altLang="en-US" sz="1600"/>
        </a:p>
      </dgm:t>
    </dgm:pt>
    <dgm:pt modelId="{F67C70F5-C5FC-4866-A5A2-040F8CBBE13C}">
      <dgm:prSet phldrT="[文本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部署</a:t>
          </a:r>
          <a:endParaRPr lang="zh-CN" altLang="en-US" sz="1800" dirty="0"/>
        </a:p>
      </dgm:t>
    </dgm:pt>
    <dgm:pt modelId="{F267C395-C55D-4F39-83A6-6C8CDA1B97BC}" type="parTrans" cxnId="{8C3DB82E-2B6E-4E28-BD95-C2AC1279DD6E}">
      <dgm:prSet/>
      <dgm:spPr/>
      <dgm:t>
        <a:bodyPr/>
        <a:lstStyle/>
        <a:p>
          <a:endParaRPr lang="zh-CN" altLang="en-US" sz="2400"/>
        </a:p>
      </dgm:t>
    </dgm:pt>
    <dgm:pt modelId="{8A043D09-C512-4B68-BD6D-11EE9E605817}" type="sibTrans" cxnId="{8C3DB82E-2B6E-4E28-BD95-C2AC1279DD6E}">
      <dgm:prSet custT="1"/>
      <dgm:spPr/>
      <dgm:t>
        <a:bodyPr/>
        <a:lstStyle/>
        <a:p>
          <a:endParaRPr lang="zh-CN" altLang="en-US" sz="1600"/>
        </a:p>
      </dgm:t>
    </dgm:pt>
    <dgm:pt modelId="{A63A4E1D-4186-4536-B528-E02AFC324947}">
      <dgm:prSet phldrT="[文本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监控</a:t>
          </a:r>
          <a:endParaRPr lang="zh-CN" altLang="en-US" sz="1800" dirty="0"/>
        </a:p>
      </dgm:t>
    </dgm:pt>
    <dgm:pt modelId="{FA40989C-C24D-485B-B417-73EEB1F8C098}" type="parTrans" cxnId="{C7DF9531-0E8A-4794-B69D-414451EB89B0}">
      <dgm:prSet/>
      <dgm:spPr/>
      <dgm:t>
        <a:bodyPr/>
        <a:lstStyle/>
        <a:p>
          <a:endParaRPr lang="zh-CN" altLang="en-US" sz="2400"/>
        </a:p>
      </dgm:t>
    </dgm:pt>
    <dgm:pt modelId="{50BD8B8D-52F8-4ED5-8C85-E7B4628FEA8D}" type="sibTrans" cxnId="{C7DF9531-0E8A-4794-B69D-414451EB89B0}">
      <dgm:prSet custT="1"/>
      <dgm:spPr/>
      <dgm:t>
        <a:bodyPr/>
        <a:lstStyle/>
        <a:p>
          <a:endParaRPr lang="zh-CN" altLang="en-US" sz="1600"/>
        </a:p>
      </dgm:t>
    </dgm:pt>
    <dgm:pt modelId="{7D18A1B8-A50F-4EEC-98C2-FFE9FC1D5061}">
      <dgm:prSet phldrT="[文本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运维</a:t>
          </a:r>
          <a:endParaRPr lang="zh-CN" altLang="en-US" sz="1800" dirty="0"/>
        </a:p>
      </dgm:t>
    </dgm:pt>
    <dgm:pt modelId="{ECFCCE76-DD1F-4036-88C3-A98CABB1EE32}" type="parTrans" cxnId="{3ADEC7CE-80B8-40E0-8220-E8F3FFA4CC7C}">
      <dgm:prSet/>
      <dgm:spPr/>
      <dgm:t>
        <a:bodyPr/>
        <a:lstStyle/>
        <a:p>
          <a:endParaRPr lang="zh-CN" altLang="en-US"/>
        </a:p>
      </dgm:t>
    </dgm:pt>
    <dgm:pt modelId="{ED2EF12A-84A6-4E02-A697-64EEFF9BCE78}" type="sibTrans" cxnId="{3ADEC7CE-80B8-40E0-8220-E8F3FFA4CC7C}">
      <dgm:prSet/>
      <dgm:spPr/>
      <dgm:t>
        <a:bodyPr/>
        <a:lstStyle/>
        <a:p>
          <a:endParaRPr lang="zh-CN" altLang="en-US"/>
        </a:p>
      </dgm:t>
    </dgm:pt>
    <dgm:pt modelId="{B3F1C5B0-2186-4A6D-9530-946EEE6DA2E1}" type="pres">
      <dgm:prSet presAssocID="{4312E3C2-24ED-43CF-A3A1-C16EAA1A4FE2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D7AB7FA-C5B9-42FE-9E42-B8DD39F80326}" type="pres">
      <dgm:prSet presAssocID="{6E225995-5939-4AB5-B968-F35FC51B058F}" presName="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3DBCE4-FF1C-4BF1-B9D3-6A4465D458DC}" type="pres">
      <dgm:prSet presAssocID="{A26820B3-A077-467E-9744-9F54B0BAE1FA}" presName="sibTrans" presStyleLbl="sibTrans2D1" presStyleIdx="0" presStyleCnt="8"/>
      <dgm:spPr/>
      <dgm:t>
        <a:bodyPr/>
        <a:lstStyle/>
        <a:p>
          <a:endParaRPr lang="zh-CN" altLang="en-US"/>
        </a:p>
      </dgm:t>
    </dgm:pt>
    <dgm:pt modelId="{7925DE6C-0B37-4697-A068-17763D2CDEE4}" type="pres">
      <dgm:prSet presAssocID="{A26820B3-A077-467E-9744-9F54B0BAE1FA}" presName="connectorText" presStyleLbl="sibTrans2D1" presStyleIdx="0" presStyleCnt="8"/>
      <dgm:spPr/>
      <dgm:t>
        <a:bodyPr/>
        <a:lstStyle/>
        <a:p>
          <a:endParaRPr lang="zh-CN" altLang="en-US"/>
        </a:p>
      </dgm:t>
    </dgm:pt>
    <dgm:pt modelId="{8947F554-BBFB-46E0-A8CD-3E51BC7B8DA8}" type="pres">
      <dgm:prSet presAssocID="{C0309FDB-668F-47A7-9AC2-8F895A1B0A48}" presName="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77621D-00B6-4780-B845-13220D07D8C8}" type="pres">
      <dgm:prSet presAssocID="{017AE19B-FE7F-42BA-AF24-3B99A7C94E18}" presName="sibTrans" presStyleLbl="sibTrans2D1" presStyleIdx="1" presStyleCnt="8"/>
      <dgm:spPr/>
      <dgm:t>
        <a:bodyPr/>
        <a:lstStyle/>
        <a:p>
          <a:endParaRPr lang="zh-CN" altLang="en-US"/>
        </a:p>
      </dgm:t>
    </dgm:pt>
    <dgm:pt modelId="{17822953-16D0-4C14-8A28-7405A0272709}" type="pres">
      <dgm:prSet presAssocID="{017AE19B-FE7F-42BA-AF24-3B99A7C94E18}" presName="connectorText" presStyleLbl="sibTrans2D1" presStyleIdx="1" presStyleCnt="8"/>
      <dgm:spPr/>
      <dgm:t>
        <a:bodyPr/>
        <a:lstStyle/>
        <a:p>
          <a:endParaRPr lang="zh-CN" altLang="en-US"/>
        </a:p>
      </dgm:t>
    </dgm:pt>
    <dgm:pt modelId="{2DBB00F8-9734-4A43-94AD-2CABC1383863}" type="pres">
      <dgm:prSet presAssocID="{7E14596F-CD33-4630-BE0F-A09D09021313}" presName="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EC72320-E30B-4679-AD71-55E2708D12E6}" type="pres">
      <dgm:prSet presAssocID="{EA35EB2E-53BE-4E08-8E9B-B42F43BD7565}" presName="sibTrans" presStyleLbl="sibTrans2D1" presStyleIdx="2" presStyleCnt="8"/>
      <dgm:spPr/>
      <dgm:t>
        <a:bodyPr/>
        <a:lstStyle/>
        <a:p>
          <a:endParaRPr lang="zh-CN" altLang="en-US"/>
        </a:p>
      </dgm:t>
    </dgm:pt>
    <dgm:pt modelId="{BB63EFCB-96B7-42B1-AAF2-364475832F5E}" type="pres">
      <dgm:prSet presAssocID="{EA35EB2E-53BE-4E08-8E9B-B42F43BD7565}" presName="connectorText" presStyleLbl="sibTrans2D1" presStyleIdx="2" presStyleCnt="8"/>
      <dgm:spPr/>
      <dgm:t>
        <a:bodyPr/>
        <a:lstStyle/>
        <a:p>
          <a:endParaRPr lang="zh-CN" altLang="en-US"/>
        </a:p>
      </dgm:t>
    </dgm:pt>
    <dgm:pt modelId="{E758F6C1-8A68-4F20-9121-3B92EB0C9831}" type="pres">
      <dgm:prSet presAssocID="{54FC88C1-B905-42F2-8F79-4E9B750235BC}" presName="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0C923E-B07F-4720-A48A-179209EDC5E2}" type="pres">
      <dgm:prSet presAssocID="{BE7C28CD-674E-49EE-87E2-54331FD35615}" presName="sibTrans" presStyleLbl="sibTrans2D1" presStyleIdx="3" presStyleCnt="8"/>
      <dgm:spPr/>
      <dgm:t>
        <a:bodyPr/>
        <a:lstStyle/>
        <a:p>
          <a:endParaRPr lang="zh-CN" altLang="en-US"/>
        </a:p>
      </dgm:t>
    </dgm:pt>
    <dgm:pt modelId="{D8178006-36FF-4790-B2C6-B3D26B1FA411}" type="pres">
      <dgm:prSet presAssocID="{BE7C28CD-674E-49EE-87E2-54331FD35615}" presName="connectorText" presStyleLbl="sibTrans2D1" presStyleIdx="3" presStyleCnt="8"/>
      <dgm:spPr/>
      <dgm:t>
        <a:bodyPr/>
        <a:lstStyle/>
        <a:p>
          <a:endParaRPr lang="zh-CN" altLang="en-US"/>
        </a:p>
      </dgm:t>
    </dgm:pt>
    <dgm:pt modelId="{FC52CFC8-E2C2-4392-A33E-FDE0ECE5F0C8}" type="pres">
      <dgm:prSet presAssocID="{CA1B2D4E-4240-40B0-8354-4384E07662B1}" presName="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E20225-707A-4C8C-B5DE-7F3CE27DC671}" type="pres">
      <dgm:prSet presAssocID="{E24CA363-977A-423D-81C4-55C457E5C285}" presName="sibTrans" presStyleLbl="sibTrans2D1" presStyleIdx="4" presStyleCnt="8"/>
      <dgm:spPr/>
      <dgm:t>
        <a:bodyPr/>
        <a:lstStyle/>
        <a:p>
          <a:endParaRPr lang="zh-CN" altLang="en-US"/>
        </a:p>
      </dgm:t>
    </dgm:pt>
    <dgm:pt modelId="{DBDE1481-6B6E-46CD-B4B1-AD955437EB3E}" type="pres">
      <dgm:prSet presAssocID="{E24CA363-977A-423D-81C4-55C457E5C285}" presName="connectorText" presStyleLbl="sibTrans2D1" presStyleIdx="4" presStyleCnt="8"/>
      <dgm:spPr/>
      <dgm:t>
        <a:bodyPr/>
        <a:lstStyle/>
        <a:p>
          <a:endParaRPr lang="zh-CN" altLang="en-US"/>
        </a:p>
      </dgm:t>
    </dgm:pt>
    <dgm:pt modelId="{003CA901-026A-462F-99A5-CE74DCF05577}" type="pres">
      <dgm:prSet presAssocID="{F67C70F5-C5FC-4866-A5A2-040F8CBBE13C}" presName="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6A5C0A-1410-4992-B9A4-16972355206A}" type="pres">
      <dgm:prSet presAssocID="{8A043D09-C512-4B68-BD6D-11EE9E605817}" presName="sibTrans" presStyleLbl="sibTrans2D1" presStyleIdx="5" presStyleCnt="8"/>
      <dgm:spPr/>
      <dgm:t>
        <a:bodyPr/>
        <a:lstStyle/>
        <a:p>
          <a:endParaRPr lang="zh-CN" altLang="en-US"/>
        </a:p>
      </dgm:t>
    </dgm:pt>
    <dgm:pt modelId="{D0989E65-06A6-43E0-A0B1-5CC9EB7E4912}" type="pres">
      <dgm:prSet presAssocID="{8A043D09-C512-4B68-BD6D-11EE9E605817}" presName="connectorText" presStyleLbl="sibTrans2D1" presStyleIdx="5" presStyleCnt="8"/>
      <dgm:spPr/>
      <dgm:t>
        <a:bodyPr/>
        <a:lstStyle/>
        <a:p>
          <a:endParaRPr lang="zh-CN" altLang="en-US"/>
        </a:p>
      </dgm:t>
    </dgm:pt>
    <dgm:pt modelId="{F208F613-4660-42EF-BEAD-BB06FB006FF1}" type="pres">
      <dgm:prSet presAssocID="{7D18A1B8-A50F-4EEC-98C2-FFE9FC1D5061}" presName="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EB8316-325F-4F88-9CC8-3A956D55B800}" type="pres">
      <dgm:prSet presAssocID="{ED2EF12A-84A6-4E02-A697-64EEFF9BCE78}" presName="sibTrans" presStyleLbl="sibTrans2D1" presStyleIdx="6" presStyleCnt="8"/>
      <dgm:spPr/>
      <dgm:t>
        <a:bodyPr/>
        <a:lstStyle/>
        <a:p>
          <a:endParaRPr lang="zh-CN" altLang="en-US"/>
        </a:p>
      </dgm:t>
    </dgm:pt>
    <dgm:pt modelId="{BB8F9D9B-4047-411B-AB55-A61513BE0F87}" type="pres">
      <dgm:prSet presAssocID="{ED2EF12A-84A6-4E02-A697-64EEFF9BCE78}" presName="connectorText" presStyleLbl="sibTrans2D1" presStyleIdx="6" presStyleCnt="8"/>
      <dgm:spPr/>
      <dgm:t>
        <a:bodyPr/>
        <a:lstStyle/>
        <a:p>
          <a:endParaRPr lang="zh-CN" altLang="en-US"/>
        </a:p>
      </dgm:t>
    </dgm:pt>
    <dgm:pt modelId="{E7C9C2E5-72A3-4DFE-AB6F-F06173257F1F}" type="pres">
      <dgm:prSet presAssocID="{A63A4E1D-4186-4536-B528-E02AFC324947}" presName="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D28852-586A-4F39-A682-ABE487D0DDB9}" type="pres">
      <dgm:prSet presAssocID="{50BD8B8D-52F8-4ED5-8C85-E7B4628FEA8D}" presName="sibTrans" presStyleLbl="sibTrans2D1" presStyleIdx="7" presStyleCnt="8"/>
      <dgm:spPr/>
      <dgm:t>
        <a:bodyPr/>
        <a:lstStyle/>
        <a:p>
          <a:endParaRPr lang="zh-CN" altLang="en-US"/>
        </a:p>
      </dgm:t>
    </dgm:pt>
    <dgm:pt modelId="{4569BD35-5259-4251-ABBD-A6516D2361E4}" type="pres">
      <dgm:prSet presAssocID="{50BD8B8D-52F8-4ED5-8C85-E7B4628FEA8D}" presName="connectorText" presStyleLbl="sibTrans2D1" presStyleIdx="7" presStyleCnt="8"/>
      <dgm:spPr/>
      <dgm:t>
        <a:bodyPr/>
        <a:lstStyle/>
        <a:p>
          <a:endParaRPr lang="zh-CN" altLang="en-US"/>
        </a:p>
      </dgm:t>
    </dgm:pt>
  </dgm:ptLst>
  <dgm:cxnLst>
    <dgm:cxn modelId="{CC9D5320-8BD3-4E0B-8FD4-40BD0438964C}" type="presOf" srcId="{50BD8B8D-52F8-4ED5-8C85-E7B4628FEA8D}" destId="{FED28852-586A-4F39-A682-ABE487D0DDB9}" srcOrd="0" destOrd="0" presId="urn:microsoft.com/office/officeart/2005/8/layout/cycle2"/>
    <dgm:cxn modelId="{8C3DB82E-2B6E-4E28-BD95-C2AC1279DD6E}" srcId="{4312E3C2-24ED-43CF-A3A1-C16EAA1A4FE2}" destId="{F67C70F5-C5FC-4866-A5A2-040F8CBBE13C}" srcOrd="5" destOrd="0" parTransId="{F267C395-C55D-4F39-83A6-6C8CDA1B97BC}" sibTransId="{8A043D09-C512-4B68-BD6D-11EE9E605817}"/>
    <dgm:cxn modelId="{6EF03049-2F82-4346-A5F2-4FB56897DC39}" type="presOf" srcId="{ED2EF12A-84A6-4E02-A697-64EEFF9BCE78}" destId="{B1EB8316-325F-4F88-9CC8-3A956D55B800}" srcOrd="0" destOrd="0" presId="urn:microsoft.com/office/officeart/2005/8/layout/cycle2"/>
    <dgm:cxn modelId="{E761A870-AA74-4983-9534-56787E6364E2}" type="presOf" srcId="{C0309FDB-668F-47A7-9AC2-8F895A1B0A48}" destId="{8947F554-BBFB-46E0-A8CD-3E51BC7B8DA8}" srcOrd="0" destOrd="0" presId="urn:microsoft.com/office/officeart/2005/8/layout/cycle2"/>
    <dgm:cxn modelId="{3ADEC7CE-80B8-40E0-8220-E8F3FFA4CC7C}" srcId="{4312E3C2-24ED-43CF-A3A1-C16EAA1A4FE2}" destId="{7D18A1B8-A50F-4EEC-98C2-FFE9FC1D5061}" srcOrd="6" destOrd="0" parTransId="{ECFCCE76-DD1F-4036-88C3-A98CABB1EE32}" sibTransId="{ED2EF12A-84A6-4E02-A697-64EEFF9BCE78}"/>
    <dgm:cxn modelId="{B2BDE62A-DCB1-49BA-9F68-54B05D886661}" type="presOf" srcId="{A26820B3-A077-467E-9744-9F54B0BAE1FA}" destId="{E33DBCE4-FF1C-4BF1-B9D3-6A4465D458DC}" srcOrd="0" destOrd="0" presId="urn:microsoft.com/office/officeart/2005/8/layout/cycle2"/>
    <dgm:cxn modelId="{DAC2B7E3-62E1-404E-9D31-D532F5BC39BD}" type="presOf" srcId="{6E225995-5939-4AB5-B968-F35FC51B058F}" destId="{DD7AB7FA-C5B9-42FE-9E42-B8DD39F80326}" srcOrd="0" destOrd="0" presId="urn:microsoft.com/office/officeart/2005/8/layout/cycle2"/>
    <dgm:cxn modelId="{FE2BF90E-38D8-40DD-BC06-7F5C4E16FB5D}" type="presOf" srcId="{50BD8B8D-52F8-4ED5-8C85-E7B4628FEA8D}" destId="{4569BD35-5259-4251-ABBD-A6516D2361E4}" srcOrd="1" destOrd="0" presId="urn:microsoft.com/office/officeart/2005/8/layout/cycle2"/>
    <dgm:cxn modelId="{A5ABADB3-491E-43DD-8657-DF48B1C39775}" type="presOf" srcId="{7D18A1B8-A50F-4EEC-98C2-FFE9FC1D5061}" destId="{F208F613-4660-42EF-BEAD-BB06FB006FF1}" srcOrd="0" destOrd="0" presId="urn:microsoft.com/office/officeart/2005/8/layout/cycle2"/>
    <dgm:cxn modelId="{D340AF5C-4676-47D9-B211-4768825A7633}" type="presOf" srcId="{F67C70F5-C5FC-4866-A5A2-040F8CBBE13C}" destId="{003CA901-026A-462F-99A5-CE74DCF05577}" srcOrd="0" destOrd="0" presId="urn:microsoft.com/office/officeart/2005/8/layout/cycle2"/>
    <dgm:cxn modelId="{931547AB-3ED9-4EB7-A3AE-040367F9D1BF}" srcId="{4312E3C2-24ED-43CF-A3A1-C16EAA1A4FE2}" destId="{CA1B2D4E-4240-40B0-8354-4384E07662B1}" srcOrd="4" destOrd="0" parTransId="{27FA301F-B8D6-40C6-8AA3-34640CE865CB}" sibTransId="{E24CA363-977A-423D-81C4-55C457E5C285}"/>
    <dgm:cxn modelId="{CF0B7A8C-BDB9-482E-8200-290E60B8F162}" type="presOf" srcId="{EA35EB2E-53BE-4E08-8E9B-B42F43BD7565}" destId="{BB63EFCB-96B7-42B1-AAF2-364475832F5E}" srcOrd="1" destOrd="0" presId="urn:microsoft.com/office/officeart/2005/8/layout/cycle2"/>
    <dgm:cxn modelId="{6E59F4DB-0FD3-46D6-A36F-0586853F493C}" type="presOf" srcId="{017AE19B-FE7F-42BA-AF24-3B99A7C94E18}" destId="{6677621D-00B6-4780-B845-13220D07D8C8}" srcOrd="0" destOrd="0" presId="urn:microsoft.com/office/officeart/2005/8/layout/cycle2"/>
    <dgm:cxn modelId="{ED507414-67E1-47AA-BFB4-260D02A2A7B0}" type="presOf" srcId="{EA35EB2E-53BE-4E08-8E9B-B42F43BD7565}" destId="{DEC72320-E30B-4679-AD71-55E2708D12E6}" srcOrd="0" destOrd="0" presId="urn:microsoft.com/office/officeart/2005/8/layout/cycle2"/>
    <dgm:cxn modelId="{3472F4B1-66F9-414B-907E-4F342CC9E764}" type="presOf" srcId="{E24CA363-977A-423D-81C4-55C457E5C285}" destId="{DBDE1481-6B6E-46CD-B4B1-AD955437EB3E}" srcOrd="1" destOrd="0" presId="urn:microsoft.com/office/officeart/2005/8/layout/cycle2"/>
    <dgm:cxn modelId="{807D8A9B-A870-49F2-8881-29ED62BE7AD0}" type="presOf" srcId="{8A043D09-C512-4B68-BD6D-11EE9E605817}" destId="{D0989E65-06A6-43E0-A0B1-5CC9EB7E4912}" srcOrd="1" destOrd="0" presId="urn:microsoft.com/office/officeart/2005/8/layout/cycle2"/>
    <dgm:cxn modelId="{AEE08AAC-7057-4C91-853B-0E2579774BE3}" type="presOf" srcId="{A26820B3-A077-467E-9744-9F54B0BAE1FA}" destId="{7925DE6C-0B37-4697-A068-17763D2CDEE4}" srcOrd="1" destOrd="0" presId="urn:microsoft.com/office/officeart/2005/8/layout/cycle2"/>
    <dgm:cxn modelId="{C03543D4-56AB-4674-A521-FB0FA3E3BD4E}" type="presOf" srcId="{E24CA363-977A-423D-81C4-55C457E5C285}" destId="{25E20225-707A-4C8C-B5DE-7F3CE27DC671}" srcOrd="0" destOrd="0" presId="urn:microsoft.com/office/officeart/2005/8/layout/cycle2"/>
    <dgm:cxn modelId="{3F5EE4DE-D8A5-4F3E-AE24-ABF76F722B92}" type="presOf" srcId="{8A043D09-C512-4B68-BD6D-11EE9E605817}" destId="{5E6A5C0A-1410-4992-B9A4-16972355206A}" srcOrd="0" destOrd="0" presId="urn:microsoft.com/office/officeart/2005/8/layout/cycle2"/>
    <dgm:cxn modelId="{6B2FFBE6-6CED-462F-8F2D-8254CCC689AC}" type="presOf" srcId="{BE7C28CD-674E-49EE-87E2-54331FD35615}" destId="{CF0C923E-B07F-4720-A48A-179209EDC5E2}" srcOrd="0" destOrd="0" presId="urn:microsoft.com/office/officeart/2005/8/layout/cycle2"/>
    <dgm:cxn modelId="{83CC55B7-D2E0-41E1-BA67-C84879218A86}" type="presOf" srcId="{54FC88C1-B905-42F2-8F79-4E9B750235BC}" destId="{E758F6C1-8A68-4F20-9121-3B92EB0C9831}" srcOrd="0" destOrd="0" presId="urn:microsoft.com/office/officeart/2005/8/layout/cycle2"/>
    <dgm:cxn modelId="{6F5A5AC2-4C98-4DE4-B682-6EE3D555C750}" type="presOf" srcId="{017AE19B-FE7F-42BA-AF24-3B99A7C94E18}" destId="{17822953-16D0-4C14-8A28-7405A0272709}" srcOrd="1" destOrd="0" presId="urn:microsoft.com/office/officeart/2005/8/layout/cycle2"/>
    <dgm:cxn modelId="{27989011-4D29-4CFE-9745-C5A9774CA58B}" type="presOf" srcId="{ED2EF12A-84A6-4E02-A697-64EEFF9BCE78}" destId="{BB8F9D9B-4047-411B-AB55-A61513BE0F87}" srcOrd="1" destOrd="0" presId="urn:microsoft.com/office/officeart/2005/8/layout/cycle2"/>
    <dgm:cxn modelId="{E549E807-47B7-42F2-8608-3BF9DDA37C16}" srcId="{4312E3C2-24ED-43CF-A3A1-C16EAA1A4FE2}" destId="{6E225995-5939-4AB5-B968-F35FC51B058F}" srcOrd="0" destOrd="0" parTransId="{9AA00F2A-D9A6-45BD-921E-BD6930B1AE98}" sibTransId="{A26820B3-A077-467E-9744-9F54B0BAE1FA}"/>
    <dgm:cxn modelId="{51A444B4-BA7F-48ED-9025-F9E9EB92ADA8}" srcId="{4312E3C2-24ED-43CF-A3A1-C16EAA1A4FE2}" destId="{C0309FDB-668F-47A7-9AC2-8F895A1B0A48}" srcOrd="1" destOrd="0" parTransId="{92A1FE6D-1F4A-4409-9B82-12C83C115C2D}" sibTransId="{017AE19B-FE7F-42BA-AF24-3B99A7C94E18}"/>
    <dgm:cxn modelId="{74EF926D-959F-4C97-B08A-A469A0015A00}" type="presOf" srcId="{7E14596F-CD33-4630-BE0F-A09D09021313}" destId="{2DBB00F8-9734-4A43-94AD-2CABC1383863}" srcOrd="0" destOrd="0" presId="urn:microsoft.com/office/officeart/2005/8/layout/cycle2"/>
    <dgm:cxn modelId="{07A7CEEA-B1D6-4A0C-B980-0F7BE581EEF5}" type="presOf" srcId="{4312E3C2-24ED-43CF-A3A1-C16EAA1A4FE2}" destId="{B3F1C5B0-2186-4A6D-9530-946EEE6DA2E1}" srcOrd="0" destOrd="0" presId="urn:microsoft.com/office/officeart/2005/8/layout/cycle2"/>
    <dgm:cxn modelId="{934C382C-CAE5-4FD5-9806-2DE1F4BAB64B}" type="presOf" srcId="{BE7C28CD-674E-49EE-87E2-54331FD35615}" destId="{D8178006-36FF-4790-B2C6-B3D26B1FA411}" srcOrd="1" destOrd="0" presId="urn:microsoft.com/office/officeart/2005/8/layout/cycle2"/>
    <dgm:cxn modelId="{23B6D33C-28C4-4DE0-BD8B-C5848A36F2FA}" type="presOf" srcId="{A63A4E1D-4186-4536-B528-E02AFC324947}" destId="{E7C9C2E5-72A3-4DFE-AB6F-F06173257F1F}" srcOrd="0" destOrd="0" presId="urn:microsoft.com/office/officeart/2005/8/layout/cycle2"/>
    <dgm:cxn modelId="{C7DF9531-0E8A-4794-B69D-414451EB89B0}" srcId="{4312E3C2-24ED-43CF-A3A1-C16EAA1A4FE2}" destId="{A63A4E1D-4186-4536-B528-E02AFC324947}" srcOrd="7" destOrd="0" parTransId="{FA40989C-C24D-485B-B417-73EEB1F8C098}" sibTransId="{50BD8B8D-52F8-4ED5-8C85-E7B4628FEA8D}"/>
    <dgm:cxn modelId="{526A1726-6A0F-4F33-8EE3-60C13DF1CBE8}" srcId="{4312E3C2-24ED-43CF-A3A1-C16EAA1A4FE2}" destId="{54FC88C1-B905-42F2-8F79-4E9B750235BC}" srcOrd="3" destOrd="0" parTransId="{839DF196-94D3-4C7B-A8A0-EE39468D1F20}" sibTransId="{BE7C28CD-674E-49EE-87E2-54331FD35615}"/>
    <dgm:cxn modelId="{47B8B642-CF4B-4F9F-9F24-A19A112E0DE9}" srcId="{4312E3C2-24ED-43CF-A3A1-C16EAA1A4FE2}" destId="{7E14596F-CD33-4630-BE0F-A09D09021313}" srcOrd="2" destOrd="0" parTransId="{3F0A4835-E594-4FAB-B70D-F19513E1EA3F}" sibTransId="{EA35EB2E-53BE-4E08-8E9B-B42F43BD7565}"/>
    <dgm:cxn modelId="{CBD7F8C9-1D7C-4F2D-9553-C6CC2728F46D}" type="presOf" srcId="{CA1B2D4E-4240-40B0-8354-4384E07662B1}" destId="{FC52CFC8-E2C2-4392-A33E-FDE0ECE5F0C8}" srcOrd="0" destOrd="0" presId="urn:microsoft.com/office/officeart/2005/8/layout/cycle2"/>
    <dgm:cxn modelId="{327E32BB-6360-4467-9C7F-E683717A8EA2}" type="presParOf" srcId="{B3F1C5B0-2186-4A6D-9530-946EEE6DA2E1}" destId="{DD7AB7FA-C5B9-42FE-9E42-B8DD39F80326}" srcOrd="0" destOrd="0" presId="urn:microsoft.com/office/officeart/2005/8/layout/cycle2"/>
    <dgm:cxn modelId="{6E58DD8A-1269-4A90-903F-CADAA32D5582}" type="presParOf" srcId="{B3F1C5B0-2186-4A6D-9530-946EEE6DA2E1}" destId="{E33DBCE4-FF1C-4BF1-B9D3-6A4465D458DC}" srcOrd="1" destOrd="0" presId="urn:microsoft.com/office/officeart/2005/8/layout/cycle2"/>
    <dgm:cxn modelId="{C9FB12D0-98CE-44EA-83FA-CB501A4008F6}" type="presParOf" srcId="{E33DBCE4-FF1C-4BF1-B9D3-6A4465D458DC}" destId="{7925DE6C-0B37-4697-A068-17763D2CDEE4}" srcOrd="0" destOrd="0" presId="urn:microsoft.com/office/officeart/2005/8/layout/cycle2"/>
    <dgm:cxn modelId="{F54B6765-26CF-4558-B1F4-BF51FD51E6B4}" type="presParOf" srcId="{B3F1C5B0-2186-4A6D-9530-946EEE6DA2E1}" destId="{8947F554-BBFB-46E0-A8CD-3E51BC7B8DA8}" srcOrd="2" destOrd="0" presId="urn:microsoft.com/office/officeart/2005/8/layout/cycle2"/>
    <dgm:cxn modelId="{BA08E34E-2A0B-4B02-9446-0D65B2ACC6AD}" type="presParOf" srcId="{B3F1C5B0-2186-4A6D-9530-946EEE6DA2E1}" destId="{6677621D-00B6-4780-B845-13220D07D8C8}" srcOrd="3" destOrd="0" presId="urn:microsoft.com/office/officeart/2005/8/layout/cycle2"/>
    <dgm:cxn modelId="{A92712A8-9BC2-4971-96A5-B2CCFBDB42A5}" type="presParOf" srcId="{6677621D-00B6-4780-B845-13220D07D8C8}" destId="{17822953-16D0-4C14-8A28-7405A0272709}" srcOrd="0" destOrd="0" presId="urn:microsoft.com/office/officeart/2005/8/layout/cycle2"/>
    <dgm:cxn modelId="{1E369627-E510-49E4-9F7A-4DDB02C3DA97}" type="presParOf" srcId="{B3F1C5B0-2186-4A6D-9530-946EEE6DA2E1}" destId="{2DBB00F8-9734-4A43-94AD-2CABC1383863}" srcOrd="4" destOrd="0" presId="urn:microsoft.com/office/officeart/2005/8/layout/cycle2"/>
    <dgm:cxn modelId="{7672074A-35CD-4DAC-B407-2E56B41B941C}" type="presParOf" srcId="{B3F1C5B0-2186-4A6D-9530-946EEE6DA2E1}" destId="{DEC72320-E30B-4679-AD71-55E2708D12E6}" srcOrd="5" destOrd="0" presId="urn:microsoft.com/office/officeart/2005/8/layout/cycle2"/>
    <dgm:cxn modelId="{250CDDFE-9017-4801-BE96-64618124B393}" type="presParOf" srcId="{DEC72320-E30B-4679-AD71-55E2708D12E6}" destId="{BB63EFCB-96B7-42B1-AAF2-364475832F5E}" srcOrd="0" destOrd="0" presId="urn:microsoft.com/office/officeart/2005/8/layout/cycle2"/>
    <dgm:cxn modelId="{A4342775-B796-401B-AF4B-15E22D17A287}" type="presParOf" srcId="{B3F1C5B0-2186-4A6D-9530-946EEE6DA2E1}" destId="{E758F6C1-8A68-4F20-9121-3B92EB0C9831}" srcOrd="6" destOrd="0" presId="urn:microsoft.com/office/officeart/2005/8/layout/cycle2"/>
    <dgm:cxn modelId="{81B1F4E3-8128-4374-8298-62F09867038B}" type="presParOf" srcId="{B3F1C5B0-2186-4A6D-9530-946EEE6DA2E1}" destId="{CF0C923E-B07F-4720-A48A-179209EDC5E2}" srcOrd="7" destOrd="0" presId="urn:microsoft.com/office/officeart/2005/8/layout/cycle2"/>
    <dgm:cxn modelId="{39629458-0FB6-48D1-B1C0-460C2C117561}" type="presParOf" srcId="{CF0C923E-B07F-4720-A48A-179209EDC5E2}" destId="{D8178006-36FF-4790-B2C6-B3D26B1FA411}" srcOrd="0" destOrd="0" presId="urn:microsoft.com/office/officeart/2005/8/layout/cycle2"/>
    <dgm:cxn modelId="{C127F95D-888F-4B1B-BF43-D06DA1E69B3B}" type="presParOf" srcId="{B3F1C5B0-2186-4A6D-9530-946EEE6DA2E1}" destId="{FC52CFC8-E2C2-4392-A33E-FDE0ECE5F0C8}" srcOrd="8" destOrd="0" presId="urn:microsoft.com/office/officeart/2005/8/layout/cycle2"/>
    <dgm:cxn modelId="{B8F2C8D0-3F9A-40F0-BA7E-06347ED10BCC}" type="presParOf" srcId="{B3F1C5B0-2186-4A6D-9530-946EEE6DA2E1}" destId="{25E20225-707A-4C8C-B5DE-7F3CE27DC671}" srcOrd="9" destOrd="0" presId="urn:microsoft.com/office/officeart/2005/8/layout/cycle2"/>
    <dgm:cxn modelId="{60156FEE-F7FA-4CD2-9089-40FA9B6831C7}" type="presParOf" srcId="{25E20225-707A-4C8C-B5DE-7F3CE27DC671}" destId="{DBDE1481-6B6E-46CD-B4B1-AD955437EB3E}" srcOrd="0" destOrd="0" presId="urn:microsoft.com/office/officeart/2005/8/layout/cycle2"/>
    <dgm:cxn modelId="{EF44362C-4BFB-4117-95CB-5DE3340E2DE2}" type="presParOf" srcId="{B3F1C5B0-2186-4A6D-9530-946EEE6DA2E1}" destId="{003CA901-026A-462F-99A5-CE74DCF05577}" srcOrd="10" destOrd="0" presId="urn:microsoft.com/office/officeart/2005/8/layout/cycle2"/>
    <dgm:cxn modelId="{4E018C7C-926E-4E9D-A25B-F675DCB8E549}" type="presParOf" srcId="{B3F1C5B0-2186-4A6D-9530-946EEE6DA2E1}" destId="{5E6A5C0A-1410-4992-B9A4-16972355206A}" srcOrd="11" destOrd="0" presId="urn:microsoft.com/office/officeart/2005/8/layout/cycle2"/>
    <dgm:cxn modelId="{058B3950-C25A-493C-AED0-7E68C5002449}" type="presParOf" srcId="{5E6A5C0A-1410-4992-B9A4-16972355206A}" destId="{D0989E65-06A6-43E0-A0B1-5CC9EB7E4912}" srcOrd="0" destOrd="0" presId="urn:microsoft.com/office/officeart/2005/8/layout/cycle2"/>
    <dgm:cxn modelId="{B89C68C2-91A3-4E7E-89D6-A559A9FEA1C8}" type="presParOf" srcId="{B3F1C5B0-2186-4A6D-9530-946EEE6DA2E1}" destId="{F208F613-4660-42EF-BEAD-BB06FB006FF1}" srcOrd="12" destOrd="0" presId="urn:microsoft.com/office/officeart/2005/8/layout/cycle2"/>
    <dgm:cxn modelId="{C418910C-E518-4568-8181-6ED69D4B014B}" type="presParOf" srcId="{B3F1C5B0-2186-4A6D-9530-946EEE6DA2E1}" destId="{B1EB8316-325F-4F88-9CC8-3A956D55B800}" srcOrd="13" destOrd="0" presId="urn:microsoft.com/office/officeart/2005/8/layout/cycle2"/>
    <dgm:cxn modelId="{02BEBE56-F4F4-41A0-BC5A-66E1694AC8E9}" type="presParOf" srcId="{B1EB8316-325F-4F88-9CC8-3A956D55B800}" destId="{BB8F9D9B-4047-411B-AB55-A61513BE0F87}" srcOrd="0" destOrd="0" presId="urn:microsoft.com/office/officeart/2005/8/layout/cycle2"/>
    <dgm:cxn modelId="{423FCD39-4103-40F4-91A4-4896E2996285}" type="presParOf" srcId="{B3F1C5B0-2186-4A6D-9530-946EEE6DA2E1}" destId="{E7C9C2E5-72A3-4DFE-AB6F-F06173257F1F}" srcOrd="14" destOrd="0" presId="urn:microsoft.com/office/officeart/2005/8/layout/cycle2"/>
    <dgm:cxn modelId="{EB02E515-3E7F-408B-B837-11D200EBC3F9}" type="presParOf" srcId="{B3F1C5B0-2186-4A6D-9530-946EEE6DA2E1}" destId="{FED28852-586A-4F39-A682-ABE487D0DDB9}" srcOrd="15" destOrd="0" presId="urn:microsoft.com/office/officeart/2005/8/layout/cycle2"/>
    <dgm:cxn modelId="{8913DFE0-DBF1-41D7-A05D-42212EC328D1}" type="presParOf" srcId="{FED28852-586A-4F39-A682-ABE487D0DDB9}" destId="{4569BD35-5259-4251-ABBD-A6516D2361E4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312E3C2-24ED-43CF-A3A1-C16EAA1A4FE2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E225995-5939-4AB5-B968-F35FC51B058F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缺陷</a:t>
          </a:r>
          <a:r>
            <a:rPr lang="en-US" altLang="zh-CN" sz="1800" dirty="0" smtClean="0"/>
            <a:t>/</a:t>
          </a:r>
          <a:r>
            <a:rPr lang="zh-CN" altLang="en-US" sz="1800" dirty="0" smtClean="0"/>
            <a:t>需求</a:t>
          </a:r>
          <a:endParaRPr lang="zh-CN" altLang="en-US" sz="1800" dirty="0"/>
        </a:p>
      </dgm:t>
    </dgm:pt>
    <dgm:pt modelId="{9AA00F2A-D9A6-45BD-921E-BD6930B1AE98}" type="parTrans" cxnId="{E549E807-47B7-42F2-8608-3BF9DDA37C16}">
      <dgm:prSet/>
      <dgm:spPr/>
      <dgm:t>
        <a:bodyPr/>
        <a:lstStyle/>
        <a:p>
          <a:endParaRPr lang="zh-CN" altLang="en-US" sz="2400"/>
        </a:p>
      </dgm:t>
    </dgm:pt>
    <dgm:pt modelId="{A26820B3-A077-467E-9744-9F54B0BAE1FA}" type="sibTrans" cxnId="{E549E807-47B7-42F2-8608-3BF9DDA37C16}">
      <dgm:prSet custT="1"/>
      <dgm:spPr/>
      <dgm:t>
        <a:bodyPr/>
        <a:lstStyle/>
        <a:p>
          <a:endParaRPr lang="zh-CN" altLang="en-US" sz="1600"/>
        </a:p>
      </dgm:t>
    </dgm:pt>
    <dgm:pt modelId="{C0309FDB-668F-47A7-9AC2-8F895A1B0A48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编码</a:t>
          </a:r>
          <a:endParaRPr lang="zh-CN" altLang="en-US" sz="1800" dirty="0"/>
        </a:p>
      </dgm:t>
    </dgm:pt>
    <dgm:pt modelId="{92A1FE6D-1F4A-4409-9B82-12C83C115C2D}" type="parTrans" cxnId="{51A444B4-BA7F-48ED-9025-F9E9EB92ADA8}">
      <dgm:prSet/>
      <dgm:spPr/>
      <dgm:t>
        <a:bodyPr/>
        <a:lstStyle/>
        <a:p>
          <a:endParaRPr lang="zh-CN" altLang="en-US" sz="2400"/>
        </a:p>
      </dgm:t>
    </dgm:pt>
    <dgm:pt modelId="{017AE19B-FE7F-42BA-AF24-3B99A7C94E18}" type="sibTrans" cxnId="{51A444B4-BA7F-48ED-9025-F9E9EB92ADA8}">
      <dgm:prSet custT="1"/>
      <dgm:spPr/>
      <dgm:t>
        <a:bodyPr/>
        <a:lstStyle/>
        <a:p>
          <a:endParaRPr lang="zh-CN" altLang="en-US" sz="1600"/>
        </a:p>
      </dgm:t>
    </dgm:pt>
    <dgm:pt modelId="{7E14596F-CD33-4630-BE0F-A09D09021313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集成</a:t>
          </a:r>
          <a:endParaRPr lang="zh-CN" altLang="en-US" sz="1800" dirty="0"/>
        </a:p>
      </dgm:t>
    </dgm:pt>
    <dgm:pt modelId="{3F0A4835-E594-4FAB-B70D-F19513E1EA3F}" type="parTrans" cxnId="{47B8B642-CF4B-4F9F-9F24-A19A112E0DE9}">
      <dgm:prSet/>
      <dgm:spPr/>
      <dgm:t>
        <a:bodyPr/>
        <a:lstStyle/>
        <a:p>
          <a:endParaRPr lang="zh-CN" altLang="en-US" sz="2400"/>
        </a:p>
      </dgm:t>
    </dgm:pt>
    <dgm:pt modelId="{EA35EB2E-53BE-4E08-8E9B-B42F43BD7565}" type="sibTrans" cxnId="{47B8B642-CF4B-4F9F-9F24-A19A112E0DE9}">
      <dgm:prSet custT="1"/>
      <dgm:spPr/>
      <dgm:t>
        <a:bodyPr/>
        <a:lstStyle/>
        <a:p>
          <a:endParaRPr lang="zh-CN" altLang="en-US" sz="1600"/>
        </a:p>
      </dgm:t>
    </dgm:pt>
    <dgm:pt modelId="{54FC88C1-B905-42F2-8F79-4E9B750235BC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测试</a:t>
          </a:r>
          <a:endParaRPr lang="zh-CN" altLang="en-US" sz="1800" dirty="0"/>
        </a:p>
      </dgm:t>
    </dgm:pt>
    <dgm:pt modelId="{839DF196-94D3-4C7B-A8A0-EE39468D1F20}" type="parTrans" cxnId="{526A1726-6A0F-4F33-8EE3-60C13DF1CBE8}">
      <dgm:prSet/>
      <dgm:spPr/>
      <dgm:t>
        <a:bodyPr/>
        <a:lstStyle/>
        <a:p>
          <a:endParaRPr lang="zh-CN" altLang="en-US" sz="2400"/>
        </a:p>
      </dgm:t>
    </dgm:pt>
    <dgm:pt modelId="{BE7C28CD-674E-49EE-87E2-54331FD35615}" type="sibTrans" cxnId="{526A1726-6A0F-4F33-8EE3-60C13DF1CBE8}">
      <dgm:prSet custT="1"/>
      <dgm:spPr/>
      <dgm:t>
        <a:bodyPr/>
        <a:lstStyle/>
        <a:p>
          <a:endParaRPr lang="zh-CN" altLang="en-US" sz="1600"/>
        </a:p>
      </dgm:t>
    </dgm:pt>
    <dgm:pt modelId="{CA1B2D4E-4240-40B0-8354-4384E07662B1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发布</a:t>
          </a:r>
          <a:endParaRPr lang="zh-CN" altLang="en-US" sz="1800" dirty="0"/>
        </a:p>
      </dgm:t>
    </dgm:pt>
    <dgm:pt modelId="{27FA301F-B8D6-40C6-8AA3-34640CE865CB}" type="parTrans" cxnId="{931547AB-3ED9-4EB7-A3AE-040367F9D1BF}">
      <dgm:prSet/>
      <dgm:spPr/>
      <dgm:t>
        <a:bodyPr/>
        <a:lstStyle/>
        <a:p>
          <a:endParaRPr lang="zh-CN" altLang="en-US" sz="2400"/>
        </a:p>
      </dgm:t>
    </dgm:pt>
    <dgm:pt modelId="{E24CA363-977A-423D-81C4-55C457E5C285}" type="sibTrans" cxnId="{931547AB-3ED9-4EB7-A3AE-040367F9D1BF}">
      <dgm:prSet custT="1"/>
      <dgm:spPr/>
      <dgm:t>
        <a:bodyPr/>
        <a:lstStyle/>
        <a:p>
          <a:endParaRPr lang="zh-CN" altLang="en-US" sz="1600"/>
        </a:p>
      </dgm:t>
    </dgm:pt>
    <dgm:pt modelId="{F67C70F5-C5FC-4866-A5A2-040F8CBBE13C}">
      <dgm:prSet phldrT="[文本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部署</a:t>
          </a:r>
          <a:endParaRPr lang="zh-CN" altLang="en-US" sz="1800" dirty="0"/>
        </a:p>
      </dgm:t>
    </dgm:pt>
    <dgm:pt modelId="{F267C395-C55D-4F39-83A6-6C8CDA1B97BC}" type="parTrans" cxnId="{8C3DB82E-2B6E-4E28-BD95-C2AC1279DD6E}">
      <dgm:prSet/>
      <dgm:spPr/>
      <dgm:t>
        <a:bodyPr/>
        <a:lstStyle/>
        <a:p>
          <a:endParaRPr lang="zh-CN" altLang="en-US" sz="2400"/>
        </a:p>
      </dgm:t>
    </dgm:pt>
    <dgm:pt modelId="{8A043D09-C512-4B68-BD6D-11EE9E605817}" type="sibTrans" cxnId="{8C3DB82E-2B6E-4E28-BD95-C2AC1279DD6E}">
      <dgm:prSet custT="1"/>
      <dgm:spPr/>
      <dgm:t>
        <a:bodyPr/>
        <a:lstStyle/>
        <a:p>
          <a:endParaRPr lang="zh-CN" altLang="en-US" sz="1600"/>
        </a:p>
      </dgm:t>
    </dgm:pt>
    <dgm:pt modelId="{A63A4E1D-4186-4536-B528-E02AFC324947}">
      <dgm:prSet phldrT="[文本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监控</a:t>
          </a:r>
          <a:endParaRPr lang="zh-CN" altLang="en-US" sz="1800" dirty="0"/>
        </a:p>
      </dgm:t>
    </dgm:pt>
    <dgm:pt modelId="{FA40989C-C24D-485B-B417-73EEB1F8C098}" type="parTrans" cxnId="{C7DF9531-0E8A-4794-B69D-414451EB89B0}">
      <dgm:prSet/>
      <dgm:spPr/>
      <dgm:t>
        <a:bodyPr/>
        <a:lstStyle/>
        <a:p>
          <a:endParaRPr lang="zh-CN" altLang="en-US" sz="2400"/>
        </a:p>
      </dgm:t>
    </dgm:pt>
    <dgm:pt modelId="{50BD8B8D-52F8-4ED5-8C85-E7B4628FEA8D}" type="sibTrans" cxnId="{C7DF9531-0E8A-4794-B69D-414451EB89B0}">
      <dgm:prSet custT="1"/>
      <dgm:spPr/>
      <dgm:t>
        <a:bodyPr/>
        <a:lstStyle/>
        <a:p>
          <a:endParaRPr lang="zh-CN" altLang="en-US" sz="1600"/>
        </a:p>
      </dgm:t>
    </dgm:pt>
    <dgm:pt modelId="{7D18A1B8-A50F-4EEC-98C2-FFE9FC1D5061}">
      <dgm:prSet phldrT="[文本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运维</a:t>
          </a:r>
          <a:endParaRPr lang="zh-CN" altLang="en-US" sz="1800" dirty="0"/>
        </a:p>
      </dgm:t>
    </dgm:pt>
    <dgm:pt modelId="{ECFCCE76-DD1F-4036-88C3-A98CABB1EE32}" type="parTrans" cxnId="{3ADEC7CE-80B8-40E0-8220-E8F3FFA4CC7C}">
      <dgm:prSet/>
      <dgm:spPr/>
      <dgm:t>
        <a:bodyPr/>
        <a:lstStyle/>
        <a:p>
          <a:endParaRPr lang="zh-CN" altLang="en-US"/>
        </a:p>
      </dgm:t>
    </dgm:pt>
    <dgm:pt modelId="{ED2EF12A-84A6-4E02-A697-64EEFF9BCE78}" type="sibTrans" cxnId="{3ADEC7CE-80B8-40E0-8220-E8F3FFA4CC7C}">
      <dgm:prSet/>
      <dgm:spPr/>
      <dgm:t>
        <a:bodyPr/>
        <a:lstStyle/>
        <a:p>
          <a:endParaRPr lang="zh-CN" altLang="en-US"/>
        </a:p>
      </dgm:t>
    </dgm:pt>
    <dgm:pt modelId="{B3F1C5B0-2186-4A6D-9530-946EEE6DA2E1}" type="pres">
      <dgm:prSet presAssocID="{4312E3C2-24ED-43CF-A3A1-C16EAA1A4FE2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D7AB7FA-C5B9-42FE-9E42-B8DD39F80326}" type="pres">
      <dgm:prSet presAssocID="{6E225995-5939-4AB5-B968-F35FC51B058F}" presName="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3DBCE4-FF1C-4BF1-B9D3-6A4465D458DC}" type="pres">
      <dgm:prSet presAssocID="{A26820B3-A077-467E-9744-9F54B0BAE1FA}" presName="sibTrans" presStyleLbl="sibTrans2D1" presStyleIdx="0" presStyleCnt="8"/>
      <dgm:spPr/>
      <dgm:t>
        <a:bodyPr/>
        <a:lstStyle/>
        <a:p>
          <a:endParaRPr lang="zh-CN" altLang="en-US"/>
        </a:p>
      </dgm:t>
    </dgm:pt>
    <dgm:pt modelId="{7925DE6C-0B37-4697-A068-17763D2CDEE4}" type="pres">
      <dgm:prSet presAssocID="{A26820B3-A077-467E-9744-9F54B0BAE1FA}" presName="connectorText" presStyleLbl="sibTrans2D1" presStyleIdx="0" presStyleCnt="8"/>
      <dgm:spPr/>
      <dgm:t>
        <a:bodyPr/>
        <a:lstStyle/>
        <a:p>
          <a:endParaRPr lang="zh-CN" altLang="en-US"/>
        </a:p>
      </dgm:t>
    </dgm:pt>
    <dgm:pt modelId="{8947F554-BBFB-46E0-A8CD-3E51BC7B8DA8}" type="pres">
      <dgm:prSet presAssocID="{C0309FDB-668F-47A7-9AC2-8F895A1B0A48}" presName="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77621D-00B6-4780-B845-13220D07D8C8}" type="pres">
      <dgm:prSet presAssocID="{017AE19B-FE7F-42BA-AF24-3B99A7C94E18}" presName="sibTrans" presStyleLbl="sibTrans2D1" presStyleIdx="1" presStyleCnt="8"/>
      <dgm:spPr/>
      <dgm:t>
        <a:bodyPr/>
        <a:lstStyle/>
        <a:p>
          <a:endParaRPr lang="zh-CN" altLang="en-US"/>
        </a:p>
      </dgm:t>
    </dgm:pt>
    <dgm:pt modelId="{17822953-16D0-4C14-8A28-7405A0272709}" type="pres">
      <dgm:prSet presAssocID="{017AE19B-FE7F-42BA-AF24-3B99A7C94E18}" presName="connectorText" presStyleLbl="sibTrans2D1" presStyleIdx="1" presStyleCnt="8"/>
      <dgm:spPr/>
      <dgm:t>
        <a:bodyPr/>
        <a:lstStyle/>
        <a:p>
          <a:endParaRPr lang="zh-CN" altLang="en-US"/>
        </a:p>
      </dgm:t>
    </dgm:pt>
    <dgm:pt modelId="{2DBB00F8-9734-4A43-94AD-2CABC1383863}" type="pres">
      <dgm:prSet presAssocID="{7E14596F-CD33-4630-BE0F-A09D09021313}" presName="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EC72320-E30B-4679-AD71-55E2708D12E6}" type="pres">
      <dgm:prSet presAssocID="{EA35EB2E-53BE-4E08-8E9B-B42F43BD7565}" presName="sibTrans" presStyleLbl="sibTrans2D1" presStyleIdx="2" presStyleCnt="8"/>
      <dgm:spPr/>
      <dgm:t>
        <a:bodyPr/>
        <a:lstStyle/>
        <a:p>
          <a:endParaRPr lang="zh-CN" altLang="en-US"/>
        </a:p>
      </dgm:t>
    </dgm:pt>
    <dgm:pt modelId="{BB63EFCB-96B7-42B1-AAF2-364475832F5E}" type="pres">
      <dgm:prSet presAssocID="{EA35EB2E-53BE-4E08-8E9B-B42F43BD7565}" presName="connectorText" presStyleLbl="sibTrans2D1" presStyleIdx="2" presStyleCnt="8"/>
      <dgm:spPr/>
      <dgm:t>
        <a:bodyPr/>
        <a:lstStyle/>
        <a:p>
          <a:endParaRPr lang="zh-CN" altLang="en-US"/>
        </a:p>
      </dgm:t>
    </dgm:pt>
    <dgm:pt modelId="{E758F6C1-8A68-4F20-9121-3B92EB0C9831}" type="pres">
      <dgm:prSet presAssocID="{54FC88C1-B905-42F2-8F79-4E9B750235BC}" presName="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0C923E-B07F-4720-A48A-179209EDC5E2}" type="pres">
      <dgm:prSet presAssocID="{BE7C28CD-674E-49EE-87E2-54331FD35615}" presName="sibTrans" presStyleLbl="sibTrans2D1" presStyleIdx="3" presStyleCnt="8"/>
      <dgm:spPr/>
      <dgm:t>
        <a:bodyPr/>
        <a:lstStyle/>
        <a:p>
          <a:endParaRPr lang="zh-CN" altLang="en-US"/>
        </a:p>
      </dgm:t>
    </dgm:pt>
    <dgm:pt modelId="{D8178006-36FF-4790-B2C6-B3D26B1FA411}" type="pres">
      <dgm:prSet presAssocID="{BE7C28CD-674E-49EE-87E2-54331FD35615}" presName="connectorText" presStyleLbl="sibTrans2D1" presStyleIdx="3" presStyleCnt="8"/>
      <dgm:spPr/>
      <dgm:t>
        <a:bodyPr/>
        <a:lstStyle/>
        <a:p>
          <a:endParaRPr lang="zh-CN" altLang="en-US"/>
        </a:p>
      </dgm:t>
    </dgm:pt>
    <dgm:pt modelId="{FC52CFC8-E2C2-4392-A33E-FDE0ECE5F0C8}" type="pres">
      <dgm:prSet presAssocID="{CA1B2D4E-4240-40B0-8354-4384E07662B1}" presName="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E20225-707A-4C8C-B5DE-7F3CE27DC671}" type="pres">
      <dgm:prSet presAssocID="{E24CA363-977A-423D-81C4-55C457E5C285}" presName="sibTrans" presStyleLbl="sibTrans2D1" presStyleIdx="4" presStyleCnt="8"/>
      <dgm:spPr/>
      <dgm:t>
        <a:bodyPr/>
        <a:lstStyle/>
        <a:p>
          <a:endParaRPr lang="zh-CN" altLang="en-US"/>
        </a:p>
      </dgm:t>
    </dgm:pt>
    <dgm:pt modelId="{DBDE1481-6B6E-46CD-B4B1-AD955437EB3E}" type="pres">
      <dgm:prSet presAssocID="{E24CA363-977A-423D-81C4-55C457E5C285}" presName="connectorText" presStyleLbl="sibTrans2D1" presStyleIdx="4" presStyleCnt="8"/>
      <dgm:spPr/>
      <dgm:t>
        <a:bodyPr/>
        <a:lstStyle/>
        <a:p>
          <a:endParaRPr lang="zh-CN" altLang="en-US"/>
        </a:p>
      </dgm:t>
    </dgm:pt>
    <dgm:pt modelId="{003CA901-026A-462F-99A5-CE74DCF05577}" type="pres">
      <dgm:prSet presAssocID="{F67C70F5-C5FC-4866-A5A2-040F8CBBE13C}" presName="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6A5C0A-1410-4992-B9A4-16972355206A}" type="pres">
      <dgm:prSet presAssocID="{8A043D09-C512-4B68-BD6D-11EE9E605817}" presName="sibTrans" presStyleLbl="sibTrans2D1" presStyleIdx="5" presStyleCnt="8"/>
      <dgm:spPr/>
      <dgm:t>
        <a:bodyPr/>
        <a:lstStyle/>
        <a:p>
          <a:endParaRPr lang="zh-CN" altLang="en-US"/>
        </a:p>
      </dgm:t>
    </dgm:pt>
    <dgm:pt modelId="{D0989E65-06A6-43E0-A0B1-5CC9EB7E4912}" type="pres">
      <dgm:prSet presAssocID="{8A043D09-C512-4B68-BD6D-11EE9E605817}" presName="connectorText" presStyleLbl="sibTrans2D1" presStyleIdx="5" presStyleCnt="8"/>
      <dgm:spPr/>
      <dgm:t>
        <a:bodyPr/>
        <a:lstStyle/>
        <a:p>
          <a:endParaRPr lang="zh-CN" altLang="en-US"/>
        </a:p>
      </dgm:t>
    </dgm:pt>
    <dgm:pt modelId="{F208F613-4660-42EF-BEAD-BB06FB006FF1}" type="pres">
      <dgm:prSet presAssocID="{7D18A1B8-A50F-4EEC-98C2-FFE9FC1D5061}" presName="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EB8316-325F-4F88-9CC8-3A956D55B800}" type="pres">
      <dgm:prSet presAssocID="{ED2EF12A-84A6-4E02-A697-64EEFF9BCE78}" presName="sibTrans" presStyleLbl="sibTrans2D1" presStyleIdx="6" presStyleCnt="8"/>
      <dgm:spPr/>
      <dgm:t>
        <a:bodyPr/>
        <a:lstStyle/>
        <a:p>
          <a:endParaRPr lang="zh-CN" altLang="en-US"/>
        </a:p>
      </dgm:t>
    </dgm:pt>
    <dgm:pt modelId="{BB8F9D9B-4047-411B-AB55-A61513BE0F87}" type="pres">
      <dgm:prSet presAssocID="{ED2EF12A-84A6-4E02-A697-64EEFF9BCE78}" presName="connectorText" presStyleLbl="sibTrans2D1" presStyleIdx="6" presStyleCnt="8"/>
      <dgm:spPr/>
      <dgm:t>
        <a:bodyPr/>
        <a:lstStyle/>
        <a:p>
          <a:endParaRPr lang="zh-CN" altLang="en-US"/>
        </a:p>
      </dgm:t>
    </dgm:pt>
    <dgm:pt modelId="{E7C9C2E5-72A3-4DFE-AB6F-F06173257F1F}" type="pres">
      <dgm:prSet presAssocID="{A63A4E1D-4186-4536-B528-E02AFC324947}" presName="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D28852-586A-4F39-A682-ABE487D0DDB9}" type="pres">
      <dgm:prSet presAssocID="{50BD8B8D-52F8-4ED5-8C85-E7B4628FEA8D}" presName="sibTrans" presStyleLbl="sibTrans2D1" presStyleIdx="7" presStyleCnt="8"/>
      <dgm:spPr/>
      <dgm:t>
        <a:bodyPr/>
        <a:lstStyle/>
        <a:p>
          <a:endParaRPr lang="zh-CN" altLang="en-US"/>
        </a:p>
      </dgm:t>
    </dgm:pt>
    <dgm:pt modelId="{4569BD35-5259-4251-ABBD-A6516D2361E4}" type="pres">
      <dgm:prSet presAssocID="{50BD8B8D-52F8-4ED5-8C85-E7B4628FEA8D}" presName="connectorText" presStyleLbl="sibTrans2D1" presStyleIdx="7" presStyleCnt="8"/>
      <dgm:spPr/>
      <dgm:t>
        <a:bodyPr/>
        <a:lstStyle/>
        <a:p>
          <a:endParaRPr lang="zh-CN" altLang="en-US"/>
        </a:p>
      </dgm:t>
    </dgm:pt>
  </dgm:ptLst>
  <dgm:cxnLst>
    <dgm:cxn modelId="{5621D86E-DBBA-4E23-AA09-13BBFC022D6A}" type="presOf" srcId="{7D18A1B8-A50F-4EEC-98C2-FFE9FC1D5061}" destId="{F208F613-4660-42EF-BEAD-BB06FB006FF1}" srcOrd="0" destOrd="0" presId="urn:microsoft.com/office/officeart/2005/8/layout/cycle2"/>
    <dgm:cxn modelId="{8C3DB82E-2B6E-4E28-BD95-C2AC1279DD6E}" srcId="{4312E3C2-24ED-43CF-A3A1-C16EAA1A4FE2}" destId="{F67C70F5-C5FC-4866-A5A2-040F8CBBE13C}" srcOrd="5" destOrd="0" parTransId="{F267C395-C55D-4F39-83A6-6C8CDA1B97BC}" sibTransId="{8A043D09-C512-4B68-BD6D-11EE9E605817}"/>
    <dgm:cxn modelId="{23FBBEC6-34FD-46F4-B651-06B8107F7D89}" type="presOf" srcId="{8A043D09-C512-4B68-BD6D-11EE9E605817}" destId="{5E6A5C0A-1410-4992-B9A4-16972355206A}" srcOrd="0" destOrd="0" presId="urn:microsoft.com/office/officeart/2005/8/layout/cycle2"/>
    <dgm:cxn modelId="{8DB96D94-1663-46A6-A9EA-9EE21FABB3B7}" type="presOf" srcId="{A26820B3-A077-467E-9744-9F54B0BAE1FA}" destId="{7925DE6C-0B37-4697-A068-17763D2CDEE4}" srcOrd="1" destOrd="0" presId="urn:microsoft.com/office/officeart/2005/8/layout/cycle2"/>
    <dgm:cxn modelId="{D60857E9-A1D2-4E36-904F-64BE64D0626E}" type="presOf" srcId="{E24CA363-977A-423D-81C4-55C457E5C285}" destId="{25E20225-707A-4C8C-B5DE-7F3CE27DC671}" srcOrd="0" destOrd="0" presId="urn:microsoft.com/office/officeart/2005/8/layout/cycle2"/>
    <dgm:cxn modelId="{E73A34F7-6EB3-4702-BA7F-4EAF29D2468A}" type="presOf" srcId="{EA35EB2E-53BE-4E08-8E9B-B42F43BD7565}" destId="{BB63EFCB-96B7-42B1-AAF2-364475832F5E}" srcOrd="1" destOrd="0" presId="urn:microsoft.com/office/officeart/2005/8/layout/cycle2"/>
    <dgm:cxn modelId="{882269D6-F1B0-4853-A6D6-789F7700F074}" type="presOf" srcId="{A63A4E1D-4186-4536-B528-E02AFC324947}" destId="{E7C9C2E5-72A3-4DFE-AB6F-F06173257F1F}" srcOrd="0" destOrd="0" presId="urn:microsoft.com/office/officeart/2005/8/layout/cycle2"/>
    <dgm:cxn modelId="{7EBE163F-70BB-443B-AB5A-EC2FB81BAF17}" type="presOf" srcId="{017AE19B-FE7F-42BA-AF24-3B99A7C94E18}" destId="{17822953-16D0-4C14-8A28-7405A0272709}" srcOrd="1" destOrd="0" presId="urn:microsoft.com/office/officeart/2005/8/layout/cycle2"/>
    <dgm:cxn modelId="{3ADEC7CE-80B8-40E0-8220-E8F3FFA4CC7C}" srcId="{4312E3C2-24ED-43CF-A3A1-C16EAA1A4FE2}" destId="{7D18A1B8-A50F-4EEC-98C2-FFE9FC1D5061}" srcOrd="6" destOrd="0" parTransId="{ECFCCE76-DD1F-4036-88C3-A98CABB1EE32}" sibTransId="{ED2EF12A-84A6-4E02-A697-64EEFF9BCE78}"/>
    <dgm:cxn modelId="{879842FD-20A4-4A63-B1E7-2DF30A91802C}" type="presOf" srcId="{EA35EB2E-53BE-4E08-8E9B-B42F43BD7565}" destId="{DEC72320-E30B-4679-AD71-55E2708D12E6}" srcOrd="0" destOrd="0" presId="urn:microsoft.com/office/officeart/2005/8/layout/cycle2"/>
    <dgm:cxn modelId="{D6BD17B2-78F1-4C28-B12A-8BF738B37792}" type="presOf" srcId="{4312E3C2-24ED-43CF-A3A1-C16EAA1A4FE2}" destId="{B3F1C5B0-2186-4A6D-9530-946EEE6DA2E1}" srcOrd="0" destOrd="0" presId="urn:microsoft.com/office/officeart/2005/8/layout/cycle2"/>
    <dgm:cxn modelId="{A002495A-C847-4E5A-BD08-BE0EB035A820}" type="presOf" srcId="{F67C70F5-C5FC-4866-A5A2-040F8CBBE13C}" destId="{003CA901-026A-462F-99A5-CE74DCF05577}" srcOrd="0" destOrd="0" presId="urn:microsoft.com/office/officeart/2005/8/layout/cycle2"/>
    <dgm:cxn modelId="{AA7CEAB0-5993-4E63-8735-BE30CC860583}" type="presOf" srcId="{50BD8B8D-52F8-4ED5-8C85-E7B4628FEA8D}" destId="{4569BD35-5259-4251-ABBD-A6516D2361E4}" srcOrd="1" destOrd="0" presId="urn:microsoft.com/office/officeart/2005/8/layout/cycle2"/>
    <dgm:cxn modelId="{6FBD512B-E4AA-47FC-A079-171A32985F87}" type="presOf" srcId="{8A043D09-C512-4B68-BD6D-11EE9E605817}" destId="{D0989E65-06A6-43E0-A0B1-5CC9EB7E4912}" srcOrd="1" destOrd="0" presId="urn:microsoft.com/office/officeart/2005/8/layout/cycle2"/>
    <dgm:cxn modelId="{721105B0-54D1-4530-9E8E-3CD08C2842C3}" type="presOf" srcId="{017AE19B-FE7F-42BA-AF24-3B99A7C94E18}" destId="{6677621D-00B6-4780-B845-13220D07D8C8}" srcOrd="0" destOrd="0" presId="urn:microsoft.com/office/officeart/2005/8/layout/cycle2"/>
    <dgm:cxn modelId="{931547AB-3ED9-4EB7-A3AE-040367F9D1BF}" srcId="{4312E3C2-24ED-43CF-A3A1-C16EAA1A4FE2}" destId="{CA1B2D4E-4240-40B0-8354-4384E07662B1}" srcOrd="4" destOrd="0" parTransId="{27FA301F-B8D6-40C6-8AA3-34640CE865CB}" sibTransId="{E24CA363-977A-423D-81C4-55C457E5C285}"/>
    <dgm:cxn modelId="{BB1858EE-E434-4B38-92BF-230C4C40F0B4}" type="presOf" srcId="{7E14596F-CD33-4630-BE0F-A09D09021313}" destId="{2DBB00F8-9734-4A43-94AD-2CABC1383863}" srcOrd="0" destOrd="0" presId="urn:microsoft.com/office/officeart/2005/8/layout/cycle2"/>
    <dgm:cxn modelId="{06A6698D-7674-4D39-AC2B-D9FEFA07F007}" type="presOf" srcId="{E24CA363-977A-423D-81C4-55C457E5C285}" destId="{DBDE1481-6B6E-46CD-B4B1-AD955437EB3E}" srcOrd="1" destOrd="0" presId="urn:microsoft.com/office/officeart/2005/8/layout/cycle2"/>
    <dgm:cxn modelId="{A31A062C-7E20-4C31-B4B0-1C452D4A77BD}" type="presOf" srcId="{C0309FDB-668F-47A7-9AC2-8F895A1B0A48}" destId="{8947F554-BBFB-46E0-A8CD-3E51BC7B8DA8}" srcOrd="0" destOrd="0" presId="urn:microsoft.com/office/officeart/2005/8/layout/cycle2"/>
    <dgm:cxn modelId="{C28F4174-3F86-42C1-A43B-5F099A3CD2D0}" type="presOf" srcId="{BE7C28CD-674E-49EE-87E2-54331FD35615}" destId="{CF0C923E-B07F-4720-A48A-179209EDC5E2}" srcOrd="0" destOrd="0" presId="urn:microsoft.com/office/officeart/2005/8/layout/cycle2"/>
    <dgm:cxn modelId="{5DF856DA-2D9D-439C-AC92-EF015BF89490}" type="presOf" srcId="{BE7C28CD-674E-49EE-87E2-54331FD35615}" destId="{D8178006-36FF-4790-B2C6-B3D26B1FA411}" srcOrd="1" destOrd="0" presId="urn:microsoft.com/office/officeart/2005/8/layout/cycle2"/>
    <dgm:cxn modelId="{5052F258-F766-492B-8E24-27DF68A397FB}" type="presOf" srcId="{ED2EF12A-84A6-4E02-A697-64EEFF9BCE78}" destId="{BB8F9D9B-4047-411B-AB55-A61513BE0F87}" srcOrd="1" destOrd="0" presId="urn:microsoft.com/office/officeart/2005/8/layout/cycle2"/>
    <dgm:cxn modelId="{36BE589D-ACEB-4BF2-848D-42A94F90078C}" type="presOf" srcId="{CA1B2D4E-4240-40B0-8354-4384E07662B1}" destId="{FC52CFC8-E2C2-4392-A33E-FDE0ECE5F0C8}" srcOrd="0" destOrd="0" presId="urn:microsoft.com/office/officeart/2005/8/layout/cycle2"/>
    <dgm:cxn modelId="{2F56F708-7989-40FD-B7A9-F30ECECCCDEE}" type="presOf" srcId="{6E225995-5939-4AB5-B968-F35FC51B058F}" destId="{DD7AB7FA-C5B9-42FE-9E42-B8DD39F80326}" srcOrd="0" destOrd="0" presId="urn:microsoft.com/office/officeart/2005/8/layout/cycle2"/>
    <dgm:cxn modelId="{D3C2FDD2-E62D-4DB1-A277-5DECB65D278E}" type="presOf" srcId="{54FC88C1-B905-42F2-8F79-4E9B750235BC}" destId="{E758F6C1-8A68-4F20-9121-3B92EB0C9831}" srcOrd="0" destOrd="0" presId="urn:microsoft.com/office/officeart/2005/8/layout/cycle2"/>
    <dgm:cxn modelId="{E549E807-47B7-42F2-8608-3BF9DDA37C16}" srcId="{4312E3C2-24ED-43CF-A3A1-C16EAA1A4FE2}" destId="{6E225995-5939-4AB5-B968-F35FC51B058F}" srcOrd="0" destOrd="0" parTransId="{9AA00F2A-D9A6-45BD-921E-BD6930B1AE98}" sibTransId="{A26820B3-A077-467E-9744-9F54B0BAE1FA}"/>
    <dgm:cxn modelId="{0BC66F10-EC2B-41A4-BC3C-0B190DBE15BD}" type="presOf" srcId="{ED2EF12A-84A6-4E02-A697-64EEFF9BCE78}" destId="{B1EB8316-325F-4F88-9CC8-3A956D55B800}" srcOrd="0" destOrd="0" presId="urn:microsoft.com/office/officeart/2005/8/layout/cycle2"/>
    <dgm:cxn modelId="{51A444B4-BA7F-48ED-9025-F9E9EB92ADA8}" srcId="{4312E3C2-24ED-43CF-A3A1-C16EAA1A4FE2}" destId="{C0309FDB-668F-47A7-9AC2-8F895A1B0A48}" srcOrd="1" destOrd="0" parTransId="{92A1FE6D-1F4A-4409-9B82-12C83C115C2D}" sibTransId="{017AE19B-FE7F-42BA-AF24-3B99A7C94E18}"/>
    <dgm:cxn modelId="{6760090E-63FA-4D7B-87AE-7EF765DF0382}" type="presOf" srcId="{A26820B3-A077-467E-9744-9F54B0BAE1FA}" destId="{E33DBCE4-FF1C-4BF1-B9D3-6A4465D458DC}" srcOrd="0" destOrd="0" presId="urn:microsoft.com/office/officeart/2005/8/layout/cycle2"/>
    <dgm:cxn modelId="{0A1E9480-9DF1-4D84-8B0F-9C962C77774C}" type="presOf" srcId="{50BD8B8D-52F8-4ED5-8C85-E7B4628FEA8D}" destId="{FED28852-586A-4F39-A682-ABE487D0DDB9}" srcOrd="0" destOrd="0" presId="urn:microsoft.com/office/officeart/2005/8/layout/cycle2"/>
    <dgm:cxn modelId="{C7DF9531-0E8A-4794-B69D-414451EB89B0}" srcId="{4312E3C2-24ED-43CF-A3A1-C16EAA1A4FE2}" destId="{A63A4E1D-4186-4536-B528-E02AFC324947}" srcOrd="7" destOrd="0" parTransId="{FA40989C-C24D-485B-B417-73EEB1F8C098}" sibTransId="{50BD8B8D-52F8-4ED5-8C85-E7B4628FEA8D}"/>
    <dgm:cxn modelId="{526A1726-6A0F-4F33-8EE3-60C13DF1CBE8}" srcId="{4312E3C2-24ED-43CF-A3A1-C16EAA1A4FE2}" destId="{54FC88C1-B905-42F2-8F79-4E9B750235BC}" srcOrd="3" destOrd="0" parTransId="{839DF196-94D3-4C7B-A8A0-EE39468D1F20}" sibTransId="{BE7C28CD-674E-49EE-87E2-54331FD35615}"/>
    <dgm:cxn modelId="{47B8B642-CF4B-4F9F-9F24-A19A112E0DE9}" srcId="{4312E3C2-24ED-43CF-A3A1-C16EAA1A4FE2}" destId="{7E14596F-CD33-4630-BE0F-A09D09021313}" srcOrd="2" destOrd="0" parTransId="{3F0A4835-E594-4FAB-B70D-F19513E1EA3F}" sibTransId="{EA35EB2E-53BE-4E08-8E9B-B42F43BD7565}"/>
    <dgm:cxn modelId="{3BDD1B67-E61C-44B8-AA30-A7352B5293C0}" type="presParOf" srcId="{B3F1C5B0-2186-4A6D-9530-946EEE6DA2E1}" destId="{DD7AB7FA-C5B9-42FE-9E42-B8DD39F80326}" srcOrd="0" destOrd="0" presId="urn:microsoft.com/office/officeart/2005/8/layout/cycle2"/>
    <dgm:cxn modelId="{5CAE7C23-C4FE-4CA2-AD05-6DCF63F77E51}" type="presParOf" srcId="{B3F1C5B0-2186-4A6D-9530-946EEE6DA2E1}" destId="{E33DBCE4-FF1C-4BF1-B9D3-6A4465D458DC}" srcOrd="1" destOrd="0" presId="urn:microsoft.com/office/officeart/2005/8/layout/cycle2"/>
    <dgm:cxn modelId="{229243BC-18F9-4BDF-A228-7C10AD29FF62}" type="presParOf" srcId="{E33DBCE4-FF1C-4BF1-B9D3-6A4465D458DC}" destId="{7925DE6C-0B37-4697-A068-17763D2CDEE4}" srcOrd="0" destOrd="0" presId="urn:microsoft.com/office/officeart/2005/8/layout/cycle2"/>
    <dgm:cxn modelId="{47A45847-F277-40C2-839F-2B5F8B551495}" type="presParOf" srcId="{B3F1C5B0-2186-4A6D-9530-946EEE6DA2E1}" destId="{8947F554-BBFB-46E0-A8CD-3E51BC7B8DA8}" srcOrd="2" destOrd="0" presId="urn:microsoft.com/office/officeart/2005/8/layout/cycle2"/>
    <dgm:cxn modelId="{07661636-39F4-426B-B4B2-0905D880D175}" type="presParOf" srcId="{B3F1C5B0-2186-4A6D-9530-946EEE6DA2E1}" destId="{6677621D-00B6-4780-B845-13220D07D8C8}" srcOrd="3" destOrd="0" presId="urn:microsoft.com/office/officeart/2005/8/layout/cycle2"/>
    <dgm:cxn modelId="{69F90061-4187-4FBD-A80D-207613E98EFA}" type="presParOf" srcId="{6677621D-00B6-4780-B845-13220D07D8C8}" destId="{17822953-16D0-4C14-8A28-7405A0272709}" srcOrd="0" destOrd="0" presId="urn:microsoft.com/office/officeart/2005/8/layout/cycle2"/>
    <dgm:cxn modelId="{997E625E-78D9-4868-8366-B6305720FC36}" type="presParOf" srcId="{B3F1C5B0-2186-4A6D-9530-946EEE6DA2E1}" destId="{2DBB00F8-9734-4A43-94AD-2CABC1383863}" srcOrd="4" destOrd="0" presId="urn:microsoft.com/office/officeart/2005/8/layout/cycle2"/>
    <dgm:cxn modelId="{26BB8E35-FE9E-455C-955C-99708BFEB40B}" type="presParOf" srcId="{B3F1C5B0-2186-4A6D-9530-946EEE6DA2E1}" destId="{DEC72320-E30B-4679-AD71-55E2708D12E6}" srcOrd="5" destOrd="0" presId="urn:microsoft.com/office/officeart/2005/8/layout/cycle2"/>
    <dgm:cxn modelId="{63665947-805B-4152-B235-AD9F975A9A37}" type="presParOf" srcId="{DEC72320-E30B-4679-AD71-55E2708D12E6}" destId="{BB63EFCB-96B7-42B1-AAF2-364475832F5E}" srcOrd="0" destOrd="0" presId="urn:microsoft.com/office/officeart/2005/8/layout/cycle2"/>
    <dgm:cxn modelId="{282358E3-9A69-407D-BE94-C692CB3E7306}" type="presParOf" srcId="{B3F1C5B0-2186-4A6D-9530-946EEE6DA2E1}" destId="{E758F6C1-8A68-4F20-9121-3B92EB0C9831}" srcOrd="6" destOrd="0" presId="urn:microsoft.com/office/officeart/2005/8/layout/cycle2"/>
    <dgm:cxn modelId="{828789AD-A97B-4021-847B-DCAABA6E7378}" type="presParOf" srcId="{B3F1C5B0-2186-4A6D-9530-946EEE6DA2E1}" destId="{CF0C923E-B07F-4720-A48A-179209EDC5E2}" srcOrd="7" destOrd="0" presId="urn:microsoft.com/office/officeart/2005/8/layout/cycle2"/>
    <dgm:cxn modelId="{7DA4A081-BF8C-44B6-A9B0-A7AB984273AF}" type="presParOf" srcId="{CF0C923E-B07F-4720-A48A-179209EDC5E2}" destId="{D8178006-36FF-4790-B2C6-B3D26B1FA411}" srcOrd="0" destOrd="0" presId="urn:microsoft.com/office/officeart/2005/8/layout/cycle2"/>
    <dgm:cxn modelId="{CCE67675-DCF9-43C3-B70B-28246ADE015A}" type="presParOf" srcId="{B3F1C5B0-2186-4A6D-9530-946EEE6DA2E1}" destId="{FC52CFC8-E2C2-4392-A33E-FDE0ECE5F0C8}" srcOrd="8" destOrd="0" presId="urn:microsoft.com/office/officeart/2005/8/layout/cycle2"/>
    <dgm:cxn modelId="{6316AF63-BE1A-4EA9-81E4-3125D52A8772}" type="presParOf" srcId="{B3F1C5B0-2186-4A6D-9530-946EEE6DA2E1}" destId="{25E20225-707A-4C8C-B5DE-7F3CE27DC671}" srcOrd="9" destOrd="0" presId="urn:microsoft.com/office/officeart/2005/8/layout/cycle2"/>
    <dgm:cxn modelId="{D5F8FCF1-63B3-4EF4-BE4D-DC3F35452F35}" type="presParOf" srcId="{25E20225-707A-4C8C-B5DE-7F3CE27DC671}" destId="{DBDE1481-6B6E-46CD-B4B1-AD955437EB3E}" srcOrd="0" destOrd="0" presId="urn:microsoft.com/office/officeart/2005/8/layout/cycle2"/>
    <dgm:cxn modelId="{A670B571-4926-434A-AB8F-45F90A0ABD9B}" type="presParOf" srcId="{B3F1C5B0-2186-4A6D-9530-946EEE6DA2E1}" destId="{003CA901-026A-462F-99A5-CE74DCF05577}" srcOrd="10" destOrd="0" presId="urn:microsoft.com/office/officeart/2005/8/layout/cycle2"/>
    <dgm:cxn modelId="{E6AB1EDE-8EA2-49AD-A1D7-AED2E38CC121}" type="presParOf" srcId="{B3F1C5B0-2186-4A6D-9530-946EEE6DA2E1}" destId="{5E6A5C0A-1410-4992-B9A4-16972355206A}" srcOrd="11" destOrd="0" presId="urn:microsoft.com/office/officeart/2005/8/layout/cycle2"/>
    <dgm:cxn modelId="{DC33BD72-3CF9-4F70-AFB4-F8E7CD920EE6}" type="presParOf" srcId="{5E6A5C0A-1410-4992-B9A4-16972355206A}" destId="{D0989E65-06A6-43E0-A0B1-5CC9EB7E4912}" srcOrd="0" destOrd="0" presId="urn:microsoft.com/office/officeart/2005/8/layout/cycle2"/>
    <dgm:cxn modelId="{FC70A26B-A4AA-470C-A958-DE3EB9EA95EE}" type="presParOf" srcId="{B3F1C5B0-2186-4A6D-9530-946EEE6DA2E1}" destId="{F208F613-4660-42EF-BEAD-BB06FB006FF1}" srcOrd="12" destOrd="0" presId="urn:microsoft.com/office/officeart/2005/8/layout/cycle2"/>
    <dgm:cxn modelId="{05DD4139-5110-491B-BB9B-387205AF0EC3}" type="presParOf" srcId="{B3F1C5B0-2186-4A6D-9530-946EEE6DA2E1}" destId="{B1EB8316-325F-4F88-9CC8-3A956D55B800}" srcOrd="13" destOrd="0" presId="urn:microsoft.com/office/officeart/2005/8/layout/cycle2"/>
    <dgm:cxn modelId="{669DC003-940C-4A25-8918-9AB63DCA7DAA}" type="presParOf" srcId="{B1EB8316-325F-4F88-9CC8-3A956D55B800}" destId="{BB8F9D9B-4047-411B-AB55-A61513BE0F87}" srcOrd="0" destOrd="0" presId="urn:microsoft.com/office/officeart/2005/8/layout/cycle2"/>
    <dgm:cxn modelId="{04960373-CBF0-49B7-BE3E-8F2ACB092515}" type="presParOf" srcId="{B3F1C5B0-2186-4A6D-9530-946EEE6DA2E1}" destId="{E7C9C2E5-72A3-4DFE-AB6F-F06173257F1F}" srcOrd="14" destOrd="0" presId="urn:microsoft.com/office/officeart/2005/8/layout/cycle2"/>
    <dgm:cxn modelId="{865BFA46-837B-4EE7-BAE4-BE6893B78A2C}" type="presParOf" srcId="{B3F1C5B0-2186-4A6D-9530-946EEE6DA2E1}" destId="{FED28852-586A-4F39-A682-ABE487D0DDB9}" srcOrd="15" destOrd="0" presId="urn:microsoft.com/office/officeart/2005/8/layout/cycle2"/>
    <dgm:cxn modelId="{6FCAD403-39EA-4180-BC23-273C35808F08}" type="presParOf" srcId="{FED28852-586A-4F39-A682-ABE487D0DDB9}" destId="{4569BD35-5259-4251-ABBD-A6516D2361E4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312E3C2-24ED-43CF-A3A1-C16EAA1A4FE2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E225995-5939-4AB5-B968-F35FC51B058F}">
      <dgm:prSet phldrT="[文本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缺陷</a:t>
          </a:r>
          <a:r>
            <a:rPr lang="en-US" altLang="zh-CN" sz="1800" dirty="0" smtClean="0"/>
            <a:t>/</a:t>
          </a:r>
          <a:r>
            <a:rPr lang="zh-CN" altLang="en-US" sz="1800" dirty="0" smtClean="0"/>
            <a:t>需求</a:t>
          </a:r>
          <a:endParaRPr lang="zh-CN" altLang="en-US" sz="1800" dirty="0"/>
        </a:p>
      </dgm:t>
    </dgm:pt>
    <dgm:pt modelId="{9AA00F2A-D9A6-45BD-921E-BD6930B1AE98}" type="parTrans" cxnId="{E549E807-47B7-42F2-8608-3BF9DDA37C16}">
      <dgm:prSet/>
      <dgm:spPr/>
      <dgm:t>
        <a:bodyPr/>
        <a:lstStyle/>
        <a:p>
          <a:endParaRPr lang="zh-CN" altLang="en-US" sz="2400"/>
        </a:p>
      </dgm:t>
    </dgm:pt>
    <dgm:pt modelId="{A26820B3-A077-467E-9744-9F54B0BAE1FA}" type="sibTrans" cxnId="{E549E807-47B7-42F2-8608-3BF9DDA37C16}">
      <dgm:prSet custT="1"/>
      <dgm:spPr/>
      <dgm:t>
        <a:bodyPr/>
        <a:lstStyle/>
        <a:p>
          <a:endParaRPr lang="zh-CN" altLang="en-US" sz="1600"/>
        </a:p>
      </dgm:t>
    </dgm:pt>
    <dgm:pt modelId="{C0309FDB-668F-47A7-9AC2-8F895A1B0A48}">
      <dgm:prSet phldrT="[文本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编码</a:t>
          </a:r>
          <a:endParaRPr lang="zh-CN" altLang="en-US" sz="1800" dirty="0"/>
        </a:p>
      </dgm:t>
    </dgm:pt>
    <dgm:pt modelId="{92A1FE6D-1F4A-4409-9B82-12C83C115C2D}" type="parTrans" cxnId="{51A444B4-BA7F-48ED-9025-F9E9EB92ADA8}">
      <dgm:prSet/>
      <dgm:spPr/>
      <dgm:t>
        <a:bodyPr/>
        <a:lstStyle/>
        <a:p>
          <a:endParaRPr lang="zh-CN" altLang="en-US" sz="2400"/>
        </a:p>
      </dgm:t>
    </dgm:pt>
    <dgm:pt modelId="{017AE19B-FE7F-42BA-AF24-3B99A7C94E18}" type="sibTrans" cxnId="{51A444B4-BA7F-48ED-9025-F9E9EB92ADA8}">
      <dgm:prSet custT="1"/>
      <dgm:spPr/>
      <dgm:t>
        <a:bodyPr/>
        <a:lstStyle/>
        <a:p>
          <a:endParaRPr lang="zh-CN" altLang="en-US" sz="1600"/>
        </a:p>
      </dgm:t>
    </dgm:pt>
    <dgm:pt modelId="{7E14596F-CD33-4630-BE0F-A09D09021313}">
      <dgm:prSet phldrT="[文本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集成</a:t>
          </a:r>
          <a:endParaRPr lang="zh-CN" altLang="en-US" sz="1800" dirty="0"/>
        </a:p>
      </dgm:t>
    </dgm:pt>
    <dgm:pt modelId="{3F0A4835-E594-4FAB-B70D-F19513E1EA3F}" type="parTrans" cxnId="{47B8B642-CF4B-4F9F-9F24-A19A112E0DE9}">
      <dgm:prSet/>
      <dgm:spPr/>
      <dgm:t>
        <a:bodyPr/>
        <a:lstStyle/>
        <a:p>
          <a:endParaRPr lang="zh-CN" altLang="en-US" sz="2400"/>
        </a:p>
      </dgm:t>
    </dgm:pt>
    <dgm:pt modelId="{EA35EB2E-53BE-4E08-8E9B-B42F43BD7565}" type="sibTrans" cxnId="{47B8B642-CF4B-4F9F-9F24-A19A112E0DE9}">
      <dgm:prSet custT="1"/>
      <dgm:spPr/>
      <dgm:t>
        <a:bodyPr/>
        <a:lstStyle/>
        <a:p>
          <a:endParaRPr lang="zh-CN" altLang="en-US" sz="1600"/>
        </a:p>
      </dgm:t>
    </dgm:pt>
    <dgm:pt modelId="{54FC88C1-B905-42F2-8F79-4E9B750235BC}">
      <dgm:prSet phldrT="[文本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测试</a:t>
          </a:r>
          <a:endParaRPr lang="zh-CN" altLang="en-US" sz="1800" dirty="0"/>
        </a:p>
      </dgm:t>
    </dgm:pt>
    <dgm:pt modelId="{839DF196-94D3-4C7B-A8A0-EE39468D1F20}" type="parTrans" cxnId="{526A1726-6A0F-4F33-8EE3-60C13DF1CBE8}">
      <dgm:prSet/>
      <dgm:spPr/>
      <dgm:t>
        <a:bodyPr/>
        <a:lstStyle/>
        <a:p>
          <a:endParaRPr lang="zh-CN" altLang="en-US" sz="2400"/>
        </a:p>
      </dgm:t>
    </dgm:pt>
    <dgm:pt modelId="{BE7C28CD-674E-49EE-87E2-54331FD35615}" type="sibTrans" cxnId="{526A1726-6A0F-4F33-8EE3-60C13DF1CBE8}">
      <dgm:prSet custT="1"/>
      <dgm:spPr/>
      <dgm:t>
        <a:bodyPr/>
        <a:lstStyle/>
        <a:p>
          <a:endParaRPr lang="zh-CN" altLang="en-US" sz="1600"/>
        </a:p>
      </dgm:t>
    </dgm:pt>
    <dgm:pt modelId="{CA1B2D4E-4240-40B0-8354-4384E07662B1}">
      <dgm:prSet phldrT="[文本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发布</a:t>
          </a:r>
          <a:endParaRPr lang="zh-CN" altLang="en-US" sz="1800" dirty="0"/>
        </a:p>
      </dgm:t>
    </dgm:pt>
    <dgm:pt modelId="{27FA301F-B8D6-40C6-8AA3-34640CE865CB}" type="parTrans" cxnId="{931547AB-3ED9-4EB7-A3AE-040367F9D1BF}">
      <dgm:prSet/>
      <dgm:spPr/>
      <dgm:t>
        <a:bodyPr/>
        <a:lstStyle/>
        <a:p>
          <a:endParaRPr lang="zh-CN" altLang="en-US" sz="2400"/>
        </a:p>
      </dgm:t>
    </dgm:pt>
    <dgm:pt modelId="{E24CA363-977A-423D-81C4-55C457E5C285}" type="sibTrans" cxnId="{931547AB-3ED9-4EB7-A3AE-040367F9D1BF}">
      <dgm:prSet custT="1"/>
      <dgm:spPr/>
      <dgm:t>
        <a:bodyPr/>
        <a:lstStyle/>
        <a:p>
          <a:endParaRPr lang="zh-CN" altLang="en-US" sz="1600"/>
        </a:p>
      </dgm:t>
    </dgm:pt>
    <dgm:pt modelId="{F67C70F5-C5FC-4866-A5A2-040F8CBBE13C}">
      <dgm:prSet phldrT="[文本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部署</a:t>
          </a:r>
          <a:endParaRPr lang="zh-CN" altLang="en-US" sz="1800" dirty="0"/>
        </a:p>
      </dgm:t>
    </dgm:pt>
    <dgm:pt modelId="{F267C395-C55D-4F39-83A6-6C8CDA1B97BC}" type="parTrans" cxnId="{8C3DB82E-2B6E-4E28-BD95-C2AC1279DD6E}">
      <dgm:prSet/>
      <dgm:spPr/>
      <dgm:t>
        <a:bodyPr/>
        <a:lstStyle/>
        <a:p>
          <a:endParaRPr lang="zh-CN" altLang="en-US" sz="2400"/>
        </a:p>
      </dgm:t>
    </dgm:pt>
    <dgm:pt modelId="{8A043D09-C512-4B68-BD6D-11EE9E605817}" type="sibTrans" cxnId="{8C3DB82E-2B6E-4E28-BD95-C2AC1279DD6E}">
      <dgm:prSet custT="1"/>
      <dgm:spPr/>
      <dgm:t>
        <a:bodyPr/>
        <a:lstStyle/>
        <a:p>
          <a:endParaRPr lang="zh-CN" altLang="en-US" sz="1600"/>
        </a:p>
      </dgm:t>
    </dgm:pt>
    <dgm:pt modelId="{A63A4E1D-4186-4536-B528-E02AFC324947}">
      <dgm:prSet phldrT="[文本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监控</a:t>
          </a:r>
          <a:endParaRPr lang="zh-CN" altLang="en-US" sz="1800" dirty="0"/>
        </a:p>
      </dgm:t>
    </dgm:pt>
    <dgm:pt modelId="{FA40989C-C24D-485B-B417-73EEB1F8C098}" type="parTrans" cxnId="{C7DF9531-0E8A-4794-B69D-414451EB89B0}">
      <dgm:prSet/>
      <dgm:spPr/>
      <dgm:t>
        <a:bodyPr/>
        <a:lstStyle/>
        <a:p>
          <a:endParaRPr lang="zh-CN" altLang="en-US" sz="2400"/>
        </a:p>
      </dgm:t>
    </dgm:pt>
    <dgm:pt modelId="{50BD8B8D-52F8-4ED5-8C85-E7B4628FEA8D}" type="sibTrans" cxnId="{C7DF9531-0E8A-4794-B69D-414451EB89B0}">
      <dgm:prSet custT="1"/>
      <dgm:spPr/>
      <dgm:t>
        <a:bodyPr/>
        <a:lstStyle/>
        <a:p>
          <a:endParaRPr lang="zh-CN" altLang="en-US" sz="1600"/>
        </a:p>
      </dgm:t>
    </dgm:pt>
    <dgm:pt modelId="{7D18A1B8-A50F-4EEC-98C2-FFE9FC1D5061}">
      <dgm:prSet phldrT="[文本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800" dirty="0" smtClean="0"/>
            <a:t>运维</a:t>
          </a:r>
          <a:endParaRPr lang="zh-CN" altLang="en-US" sz="1800" dirty="0"/>
        </a:p>
      </dgm:t>
    </dgm:pt>
    <dgm:pt modelId="{ECFCCE76-DD1F-4036-88C3-A98CABB1EE32}" type="parTrans" cxnId="{3ADEC7CE-80B8-40E0-8220-E8F3FFA4CC7C}">
      <dgm:prSet/>
      <dgm:spPr/>
      <dgm:t>
        <a:bodyPr/>
        <a:lstStyle/>
        <a:p>
          <a:endParaRPr lang="zh-CN" altLang="en-US"/>
        </a:p>
      </dgm:t>
    </dgm:pt>
    <dgm:pt modelId="{ED2EF12A-84A6-4E02-A697-64EEFF9BCE78}" type="sibTrans" cxnId="{3ADEC7CE-80B8-40E0-8220-E8F3FFA4CC7C}">
      <dgm:prSet/>
      <dgm:spPr/>
      <dgm:t>
        <a:bodyPr/>
        <a:lstStyle/>
        <a:p>
          <a:endParaRPr lang="zh-CN" altLang="en-US"/>
        </a:p>
      </dgm:t>
    </dgm:pt>
    <dgm:pt modelId="{B3F1C5B0-2186-4A6D-9530-946EEE6DA2E1}" type="pres">
      <dgm:prSet presAssocID="{4312E3C2-24ED-43CF-A3A1-C16EAA1A4FE2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D7AB7FA-C5B9-42FE-9E42-B8DD39F80326}" type="pres">
      <dgm:prSet presAssocID="{6E225995-5939-4AB5-B968-F35FC51B058F}" presName="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3DBCE4-FF1C-4BF1-B9D3-6A4465D458DC}" type="pres">
      <dgm:prSet presAssocID="{A26820B3-A077-467E-9744-9F54B0BAE1FA}" presName="sibTrans" presStyleLbl="sibTrans2D1" presStyleIdx="0" presStyleCnt="8"/>
      <dgm:spPr/>
      <dgm:t>
        <a:bodyPr/>
        <a:lstStyle/>
        <a:p>
          <a:endParaRPr lang="zh-CN" altLang="en-US"/>
        </a:p>
      </dgm:t>
    </dgm:pt>
    <dgm:pt modelId="{7925DE6C-0B37-4697-A068-17763D2CDEE4}" type="pres">
      <dgm:prSet presAssocID="{A26820B3-A077-467E-9744-9F54B0BAE1FA}" presName="connectorText" presStyleLbl="sibTrans2D1" presStyleIdx="0" presStyleCnt="8"/>
      <dgm:spPr/>
      <dgm:t>
        <a:bodyPr/>
        <a:lstStyle/>
        <a:p>
          <a:endParaRPr lang="zh-CN" altLang="en-US"/>
        </a:p>
      </dgm:t>
    </dgm:pt>
    <dgm:pt modelId="{8947F554-BBFB-46E0-A8CD-3E51BC7B8DA8}" type="pres">
      <dgm:prSet presAssocID="{C0309FDB-668F-47A7-9AC2-8F895A1B0A48}" presName="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77621D-00B6-4780-B845-13220D07D8C8}" type="pres">
      <dgm:prSet presAssocID="{017AE19B-FE7F-42BA-AF24-3B99A7C94E18}" presName="sibTrans" presStyleLbl="sibTrans2D1" presStyleIdx="1" presStyleCnt="8"/>
      <dgm:spPr/>
      <dgm:t>
        <a:bodyPr/>
        <a:lstStyle/>
        <a:p>
          <a:endParaRPr lang="zh-CN" altLang="en-US"/>
        </a:p>
      </dgm:t>
    </dgm:pt>
    <dgm:pt modelId="{17822953-16D0-4C14-8A28-7405A0272709}" type="pres">
      <dgm:prSet presAssocID="{017AE19B-FE7F-42BA-AF24-3B99A7C94E18}" presName="connectorText" presStyleLbl="sibTrans2D1" presStyleIdx="1" presStyleCnt="8"/>
      <dgm:spPr/>
      <dgm:t>
        <a:bodyPr/>
        <a:lstStyle/>
        <a:p>
          <a:endParaRPr lang="zh-CN" altLang="en-US"/>
        </a:p>
      </dgm:t>
    </dgm:pt>
    <dgm:pt modelId="{2DBB00F8-9734-4A43-94AD-2CABC1383863}" type="pres">
      <dgm:prSet presAssocID="{7E14596F-CD33-4630-BE0F-A09D09021313}" presName="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EC72320-E30B-4679-AD71-55E2708D12E6}" type="pres">
      <dgm:prSet presAssocID="{EA35EB2E-53BE-4E08-8E9B-B42F43BD7565}" presName="sibTrans" presStyleLbl="sibTrans2D1" presStyleIdx="2" presStyleCnt="8"/>
      <dgm:spPr/>
      <dgm:t>
        <a:bodyPr/>
        <a:lstStyle/>
        <a:p>
          <a:endParaRPr lang="zh-CN" altLang="en-US"/>
        </a:p>
      </dgm:t>
    </dgm:pt>
    <dgm:pt modelId="{BB63EFCB-96B7-42B1-AAF2-364475832F5E}" type="pres">
      <dgm:prSet presAssocID="{EA35EB2E-53BE-4E08-8E9B-B42F43BD7565}" presName="connectorText" presStyleLbl="sibTrans2D1" presStyleIdx="2" presStyleCnt="8"/>
      <dgm:spPr/>
      <dgm:t>
        <a:bodyPr/>
        <a:lstStyle/>
        <a:p>
          <a:endParaRPr lang="zh-CN" altLang="en-US"/>
        </a:p>
      </dgm:t>
    </dgm:pt>
    <dgm:pt modelId="{E758F6C1-8A68-4F20-9121-3B92EB0C9831}" type="pres">
      <dgm:prSet presAssocID="{54FC88C1-B905-42F2-8F79-4E9B750235BC}" presName="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0C923E-B07F-4720-A48A-179209EDC5E2}" type="pres">
      <dgm:prSet presAssocID="{BE7C28CD-674E-49EE-87E2-54331FD35615}" presName="sibTrans" presStyleLbl="sibTrans2D1" presStyleIdx="3" presStyleCnt="8"/>
      <dgm:spPr/>
      <dgm:t>
        <a:bodyPr/>
        <a:lstStyle/>
        <a:p>
          <a:endParaRPr lang="zh-CN" altLang="en-US"/>
        </a:p>
      </dgm:t>
    </dgm:pt>
    <dgm:pt modelId="{D8178006-36FF-4790-B2C6-B3D26B1FA411}" type="pres">
      <dgm:prSet presAssocID="{BE7C28CD-674E-49EE-87E2-54331FD35615}" presName="connectorText" presStyleLbl="sibTrans2D1" presStyleIdx="3" presStyleCnt="8"/>
      <dgm:spPr/>
      <dgm:t>
        <a:bodyPr/>
        <a:lstStyle/>
        <a:p>
          <a:endParaRPr lang="zh-CN" altLang="en-US"/>
        </a:p>
      </dgm:t>
    </dgm:pt>
    <dgm:pt modelId="{FC52CFC8-E2C2-4392-A33E-FDE0ECE5F0C8}" type="pres">
      <dgm:prSet presAssocID="{CA1B2D4E-4240-40B0-8354-4384E07662B1}" presName="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E20225-707A-4C8C-B5DE-7F3CE27DC671}" type="pres">
      <dgm:prSet presAssocID="{E24CA363-977A-423D-81C4-55C457E5C285}" presName="sibTrans" presStyleLbl="sibTrans2D1" presStyleIdx="4" presStyleCnt="8"/>
      <dgm:spPr/>
      <dgm:t>
        <a:bodyPr/>
        <a:lstStyle/>
        <a:p>
          <a:endParaRPr lang="zh-CN" altLang="en-US"/>
        </a:p>
      </dgm:t>
    </dgm:pt>
    <dgm:pt modelId="{DBDE1481-6B6E-46CD-B4B1-AD955437EB3E}" type="pres">
      <dgm:prSet presAssocID="{E24CA363-977A-423D-81C4-55C457E5C285}" presName="connectorText" presStyleLbl="sibTrans2D1" presStyleIdx="4" presStyleCnt="8"/>
      <dgm:spPr/>
      <dgm:t>
        <a:bodyPr/>
        <a:lstStyle/>
        <a:p>
          <a:endParaRPr lang="zh-CN" altLang="en-US"/>
        </a:p>
      </dgm:t>
    </dgm:pt>
    <dgm:pt modelId="{003CA901-026A-462F-99A5-CE74DCF05577}" type="pres">
      <dgm:prSet presAssocID="{F67C70F5-C5FC-4866-A5A2-040F8CBBE13C}" presName="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6A5C0A-1410-4992-B9A4-16972355206A}" type="pres">
      <dgm:prSet presAssocID="{8A043D09-C512-4B68-BD6D-11EE9E605817}" presName="sibTrans" presStyleLbl="sibTrans2D1" presStyleIdx="5" presStyleCnt="8"/>
      <dgm:spPr/>
      <dgm:t>
        <a:bodyPr/>
        <a:lstStyle/>
        <a:p>
          <a:endParaRPr lang="zh-CN" altLang="en-US"/>
        </a:p>
      </dgm:t>
    </dgm:pt>
    <dgm:pt modelId="{D0989E65-06A6-43E0-A0B1-5CC9EB7E4912}" type="pres">
      <dgm:prSet presAssocID="{8A043D09-C512-4B68-BD6D-11EE9E605817}" presName="connectorText" presStyleLbl="sibTrans2D1" presStyleIdx="5" presStyleCnt="8"/>
      <dgm:spPr/>
      <dgm:t>
        <a:bodyPr/>
        <a:lstStyle/>
        <a:p>
          <a:endParaRPr lang="zh-CN" altLang="en-US"/>
        </a:p>
      </dgm:t>
    </dgm:pt>
    <dgm:pt modelId="{F208F613-4660-42EF-BEAD-BB06FB006FF1}" type="pres">
      <dgm:prSet presAssocID="{7D18A1B8-A50F-4EEC-98C2-FFE9FC1D5061}" presName="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EB8316-325F-4F88-9CC8-3A956D55B800}" type="pres">
      <dgm:prSet presAssocID="{ED2EF12A-84A6-4E02-A697-64EEFF9BCE78}" presName="sibTrans" presStyleLbl="sibTrans2D1" presStyleIdx="6" presStyleCnt="8"/>
      <dgm:spPr/>
      <dgm:t>
        <a:bodyPr/>
        <a:lstStyle/>
        <a:p>
          <a:endParaRPr lang="zh-CN" altLang="en-US"/>
        </a:p>
      </dgm:t>
    </dgm:pt>
    <dgm:pt modelId="{BB8F9D9B-4047-411B-AB55-A61513BE0F87}" type="pres">
      <dgm:prSet presAssocID="{ED2EF12A-84A6-4E02-A697-64EEFF9BCE78}" presName="connectorText" presStyleLbl="sibTrans2D1" presStyleIdx="6" presStyleCnt="8"/>
      <dgm:spPr/>
      <dgm:t>
        <a:bodyPr/>
        <a:lstStyle/>
        <a:p>
          <a:endParaRPr lang="zh-CN" altLang="en-US"/>
        </a:p>
      </dgm:t>
    </dgm:pt>
    <dgm:pt modelId="{E7C9C2E5-72A3-4DFE-AB6F-F06173257F1F}" type="pres">
      <dgm:prSet presAssocID="{A63A4E1D-4186-4536-B528-E02AFC324947}" presName="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D28852-586A-4F39-A682-ABE487D0DDB9}" type="pres">
      <dgm:prSet presAssocID="{50BD8B8D-52F8-4ED5-8C85-E7B4628FEA8D}" presName="sibTrans" presStyleLbl="sibTrans2D1" presStyleIdx="7" presStyleCnt="8"/>
      <dgm:spPr/>
      <dgm:t>
        <a:bodyPr/>
        <a:lstStyle/>
        <a:p>
          <a:endParaRPr lang="zh-CN" altLang="en-US"/>
        </a:p>
      </dgm:t>
    </dgm:pt>
    <dgm:pt modelId="{4569BD35-5259-4251-ABBD-A6516D2361E4}" type="pres">
      <dgm:prSet presAssocID="{50BD8B8D-52F8-4ED5-8C85-E7B4628FEA8D}" presName="connectorText" presStyleLbl="sibTrans2D1" presStyleIdx="7" presStyleCnt="8"/>
      <dgm:spPr/>
      <dgm:t>
        <a:bodyPr/>
        <a:lstStyle/>
        <a:p>
          <a:endParaRPr lang="zh-CN" altLang="en-US"/>
        </a:p>
      </dgm:t>
    </dgm:pt>
  </dgm:ptLst>
  <dgm:cxnLst>
    <dgm:cxn modelId="{04DFFCC0-1BCC-4831-9F23-01BC0C82ED9B}" type="presOf" srcId="{7E14596F-CD33-4630-BE0F-A09D09021313}" destId="{2DBB00F8-9734-4A43-94AD-2CABC1383863}" srcOrd="0" destOrd="0" presId="urn:microsoft.com/office/officeart/2005/8/layout/cycle2"/>
    <dgm:cxn modelId="{8C3DB82E-2B6E-4E28-BD95-C2AC1279DD6E}" srcId="{4312E3C2-24ED-43CF-A3A1-C16EAA1A4FE2}" destId="{F67C70F5-C5FC-4866-A5A2-040F8CBBE13C}" srcOrd="5" destOrd="0" parTransId="{F267C395-C55D-4F39-83A6-6C8CDA1B97BC}" sibTransId="{8A043D09-C512-4B68-BD6D-11EE9E605817}"/>
    <dgm:cxn modelId="{C2478312-BA07-4DBD-A411-E7256FE74D31}" type="presOf" srcId="{EA35EB2E-53BE-4E08-8E9B-B42F43BD7565}" destId="{DEC72320-E30B-4679-AD71-55E2708D12E6}" srcOrd="0" destOrd="0" presId="urn:microsoft.com/office/officeart/2005/8/layout/cycle2"/>
    <dgm:cxn modelId="{3198E5D5-0FDA-48F4-BF0E-2A9C7F013A0A}" type="presOf" srcId="{017AE19B-FE7F-42BA-AF24-3B99A7C94E18}" destId="{6677621D-00B6-4780-B845-13220D07D8C8}" srcOrd="0" destOrd="0" presId="urn:microsoft.com/office/officeart/2005/8/layout/cycle2"/>
    <dgm:cxn modelId="{5BF1E3E1-B42C-48C1-A713-0E6802B2E7E7}" type="presOf" srcId="{7D18A1B8-A50F-4EEC-98C2-FFE9FC1D5061}" destId="{F208F613-4660-42EF-BEAD-BB06FB006FF1}" srcOrd="0" destOrd="0" presId="urn:microsoft.com/office/officeart/2005/8/layout/cycle2"/>
    <dgm:cxn modelId="{3ADEC7CE-80B8-40E0-8220-E8F3FFA4CC7C}" srcId="{4312E3C2-24ED-43CF-A3A1-C16EAA1A4FE2}" destId="{7D18A1B8-A50F-4EEC-98C2-FFE9FC1D5061}" srcOrd="6" destOrd="0" parTransId="{ECFCCE76-DD1F-4036-88C3-A98CABB1EE32}" sibTransId="{ED2EF12A-84A6-4E02-A697-64EEFF9BCE78}"/>
    <dgm:cxn modelId="{95C255C6-21F6-4CB6-8330-ECD0A7D87970}" type="presOf" srcId="{E24CA363-977A-423D-81C4-55C457E5C285}" destId="{25E20225-707A-4C8C-B5DE-7F3CE27DC671}" srcOrd="0" destOrd="0" presId="urn:microsoft.com/office/officeart/2005/8/layout/cycle2"/>
    <dgm:cxn modelId="{A28351EC-60B6-4A23-90E6-9748C40D3627}" type="presOf" srcId="{BE7C28CD-674E-49EE-87E2-54331FD35615}" destId="{CF0C923E-B07F-4720-A48A-179209EDC5E2}" srcOrd="0" destOrd="0" presId="urn:microsoft.com/office/officeart/2005/8/layout/cycle2"/>
    <dgm:cxn modelId="{084B356C-09D8-4A5B-B839-B49DAD22100C}" type="presOf" srcId="{A63A4E1D-4186-4536-B528-E02AFC324947}" destId="{E7C9C2E5-72A3-4DFE-AB6F-F06173257F1F}" srcOrd="0" destOrd="0" presId="urn:microsoft.com/office/officeart/2005/8/layout/cycle2"/>
    <dgm:cxn modelId="{931547AB-3ED9-4EB7-A3AE-040367F9D1BF}" srcId="{4312E3C2-24ED-43CF-A3A1-C16EAA1A4FE2}" destId="{CA1B2D4E-4240-40B0-8354-4384E07662B1}" srcOrd="4" destOrd="0" parTransId="{27FA301F-B8D6-40C6-8AA3-34640CE865CB}" sibTransId="{E24CA363-977A-423D-81C4-55C457E5C285}"/>
    <dgm:cxn modelId="{94EBF8A8-6B42-498E-9030-B5D271AB830F}" type="presOf" srcId="{A26820B3-A077-467E-9744-9F54B0BAE1FA}" destId="{E33DBCE4-FF1C-4BF1-B9D3-6A4465D458DC}" srcOrd="0" destOrd="0" presId="urn:microsoft.com/office/officeart/2005/8/layout/cycle2"/>
    <dgm:cxn modelId="{D4976915-9A00-419F-9231-9C70BCD2CFB4}" type="presOf" srcId="{50BD8B8D-52F8-4ED5-8C85-E7B4628FEA8D}" destId="{FED28852-586A-4F39-A682-ABE487D0DDB9}" srcOrd="0" destOrd="0" presId="urn:microsoft.com/office/officeart/2005/8/layout/cycle2"/>
    <dgm:cxn modelId="{95B11F69-7DB3-4336-A528-4CFA5F92166D}" type="presOf" srcId="{4312E3C2-24ED-43CF-A3A1-C16EAA1A4FE2}" destId="{B3F1C5B0-2186-4A6D-9530-946EEE6DA2E1}" srcOrd="0" destOrd="0" presId="urn:microsoft.com/office/officeart/2005/8/layout/cycle2"/>
    <dgm:cxn modelId="{01DC1E9A-D06B-447A-9ADE-D793DE112CC4}" type="presOf" srcId="{8A043D09-C512-4B68-BD6D-11EE9E605817}" destId="{D0989E65-06A6-43E0-A0B1-5CC9EB7E4912}" srcOrd="1" destOrd="0" presId="urn:microsoft.com/office/officeart/2005/8/layout/cycle2"/>
    <dgm:cxn modelId="{1754A31F-774B-459D-939B-E9DE34D75683}" type="presOf" srcId="{ED2EF12A-84A6-4E02-A697-64EEFF9BCE78}" destId="{B1EB8316-325F-4F88-9CC8-3A956D55B800}" srcOrd="0" destOrd="0" presId="urn:microsoft.com/office/officeart/2005/8/layout/cycle2"/>
    <dgm:cxn modelId="{5F4C40D1-07C2-4AAA-9F69-4756A95DCC2D}" type="presOf" srcId="{017AE19B-FE7F-42BA-AF24-3B99A7C94E18}" destId="{17822953-16D0-4C14-8A28-7405A0272709}" srcOrd="1" destOrd="0" presId="urn:microsoft.com/office/officeart/2005/8/layout/cycle2"/>
    <dgm:cxn modelId="{28FEDD5B-854A-4815-B72F-D4EF91FBE625}" type="presOf" srcId="{C0309FDB-668F-47A7-9AC2-8F895A1B0A48}" destId="{8947F554-BBFB-46E0-A8CD-3E51BC7B8DA8}" srcOrd="0" destOrd="0" presId="urn:microsoft.com/office/officeart/2005/8/layout/cycle2"/>
    <dgm:cxn modelId="{2FF96A1F-54E0-4735-8CCC-F7227228C3A3}" type="presOf" srcId="{50BD8B8D-52F8-4ED5-8C85-E7B4628FEA8D}" destId="{4569BD35-5259-4251-ABBD-A6516D2361E4}" srcOrd="1" destOrd="0" presId="urn:microsoft.com/office/officeart/2005/8/layout/cycle2"/>
    <dgm:cxn modelId="{6BD304CC-103F-429E-A60F-B90092656C50}" type="presOf" srcId="{CA1B2D4E-4240-40B0-8354-4384E07662B1}" destId="{FC52CFC8-E2C2-4392-A33E-FDE0ECE5F0C8}" srcOrd="0" destOrd="0" presId="urn:microsoft.com/office/officeart/2005/8/layout/cycle2"/>
    <dgm:cxn modelId="{75CF77E7-4856-45F6-BFE7-EA82179E6A03}" type="presOf" srcId="{F67C70F5-C5FC-4866-A5A2-040F8CBBE13C}" destId="{003CA901-026A-462F-99A5-CE74DCF05577}" srcOrd="0" destOrd="0" presId="urn:microsoft.com/office/officeart/2005/8/layout/cycle2"/>
    <dgm:cxn modelId="{7932B54C-2E1F-445C-9D4F-0CFBEA3A7FBB}" type="presOf" srcId="{EA35EB2E-53BE-4E08-8E9B-B42F43BD7565}" destId="{BB63EFCB-96B7-42B1-AAF2-364475832F5E}" srcOrd="1" destOrd="0" presId="urn:microsoft.com/office/officeart/2005/8/layout/cycle2"/>
    <dgm:cxn modelId="{EE385212-898D-42F4-AAB9-EC12BD5EA0C8}" type="presOf" srcId="{ED2EF12A-84A6-4E02-A697-64EEFF9BCE78}" destId="{BB8F9D9B-4047-411B-AB55-A61513BE0F87}" srcOrd="1" destOrd="0" presId="urn:microsoft.com/office/officeart/2005/8/layout/cycle2"/>
    <dgm:cxn modelId="{D0629757-B0FC-4910-9394-5932DF4FE2A6}" type="presOf" srcId="{8A043D09-C512-4B68-BD6D-11EE9E605817}" destId="{5E6A5C0A-1410-4992-B9A4-16972355206A}" srcOrd="0" destOrd="0" presId="urn:microsoft.com/office/officeart/2005/8/layout/cycle2"/>
    <dgm:cxn modelId="{E549E807-47B7-42F2-8608-3BF9DDA37C16}" srcId="{4312E3C2-24ED-43CF-A3A1-C16EAA1A4FE2}" destId="{6E225995-5939-4AB5-B968-F35FC51B058F}" srcOrd="0" destOrd="0" parTransId="{9AA00F2A-D9A6-45BD-921E-BD6930B1AE98}" sibTransId="{A26820B3-A077-467E-9744-9F54B0BAE1FA}"/>
    <dgm:cxn modelId="{51A444B4-BA7F-48ED-9025-F9E9EB92ADA8}" srcId="{4312E3C2-24ED-43CF-A3A1-C16EAA1A4FE2}" destId="{C0309FDB-668F-47A7-9AC2-8F895A1B0A48}" srcOrd="1" destOrd="0" parTransId="{92A1FE6D-1F4A-4409-9B82-12C83C115C2D}" sibTransId="{017AE19B-FE7F-42BA-AF24-3B99A7C94E18}"/>
    <dgm:cxn modelId="{CB43FF33-83E5-4C32-8D0D-16EB1A09873F}" type="presOf" srcId="{A26820B3-A077-467E-9744-9F54B0BAE1FA}" destId="{7925DE6C-0B37-4697-A068-17763D2CDEE4}" srcOrd="1" destOrd="0" presId="urn:microsoft.com/office/officeart/2005/8/layout/cycle2"/>
    <dgm:cxn modelId="{86F386D2-0259-478A-A384-62110025EEDB}" type="presOf" srcId="{BE7C28CD-674E-49EE-87E2-54331FD35615}" destId="{D8178006-36FF-4790-B2C6-B3D26B1FA411}" srcOrd="1" destOrd="0" presId="urn:microsoft.com/office/officeart/2005/8/layout/cycle2"/>
    <dgm:cxn modelId="{C7DF9531-0E8A-4794-B69D-414451EB89B0}" srcId="{4312E3C2-24ED-43CF-A3A1-C16EAA1A4FE2}" destId="{A63A4E1D-4186-4536-B528-E02AFC324947}" srcOrd="7" destOrd="0" parTransId="{FA40989C-C24D-485B-B417-73EEB1F8C098}" sibTransId="{50BD8B8D-52F8-4ED5-8C85-E7B4628FEA8D}"/>
    <dgm:cxn modelId="{E4BEA64F-1670-4452-8424-C90EA9270106}" type="presOf" srcId="{54FC88C1-B905-42F2-8F79-4E9B750235BC}" destId="{E758F6C1-8A68-4F20-9121-3B92EB0C9831}" srcOrd="0" destOrd="0" presId="urn:microsoft.com/office/officeart/2005/8/layout/cycle2"/>
    <dgm:cxn modelId="{47B8B642-CF4B-4F9F-9F24-A19A112E0DE9}" srcId="{4312E3C2-24ED-43CF-A3A1-C16EAA1A4FE2}" destId="{7E14596F-CD33-4630-BE0F-A09D09021313}" srcOrd="2" destOrd="0" parTransId="{3F0A4835-E594-4FAB-B70D-F19513E1EA3F}" sibTransId="{EA35EB2E-53BE-4E08-8E9B-B42F43BD7565}"/>
    <dgm:cxn modelId="{526A1726-6A0F-4F33-8EE3-60C13DF1CBE8}" srcId="{4312E3C2-24ED-43CF-A3A1-C16EAA1A4FE2}" destId="{54FC88C1-B905-42F2-8F79-4E9B750235BC}" srcOrd="3" destOrd="0" parTransId="{839DF196-94D3-4C7B-A8A0-EE39468D1F20}" sibTransId="{BE7C28CD-674E-49EE-87E2-54331FD35615}"/>
    <dgm:cxn modelId="{713C45EB-DD18-4254-987D-811A2969CFC4}" type="presOf" srcId="{E24CA363-977A-423D-81C4-55C457E5C285}" destId="{DBDE1481-6B6E-46CD-B4B1-AD955437EB3E}" srcOrd="1" destOrd="0" presId="urn:microsoft.com/office/officeart/2005/8/layout/cycle2"/>
    <dgm:cxn modelId="{BF69DED8-01C7-41A7-8C34-B6466B702987}" type="presOf" srcId="{6E225995-5939-4AB5-B968-F35FC51B058F}" destId="{DD7AB7FA-C5B9-42FE-9E42-B8DD39F80326}" srcOrd="0" destOrd="0" presId="urn:microsoft.com/office/officeart/2005/8/layout/cycle2"/>
    <dgm:cxn modelId="{38BE4E91-E077-4780-BC16-C7208A9D222A}" type="presParOf" srcId="{B3F1C5B0-2186-4A6D-9530-946EEE6DA2E1}" destId="{DD7AB7FA-C5B9-42FE-9E42-B8DD39F80326}" srcOrd="0" destOrd="0" presId="urn:microsoft.com/office/officeart/2005/8/layout/cycle2"/>
    <dgm:cxn modelId="{22B71A7E-E64A-40B9-8ABD-2354D64958D8}" type="presParOf" srcId="{B3F1C5B0-2186-4A6D-9530-946EEE6DA2E1}" destId="{E33DBCE4-FF1C-4BF1-B9D3-6A4465D458DC}" srcOrd="1" destOrd="0" presId="urn:microsoft.com/office/officeart/2005/8/layout/cycle2"/>
    <dgm:cxn modelId="{147BB6B9-D54A-4661-91F2-C25204F4ADF8}" type="presParOf" srcId="{E33DBCE4-FF1C-4BF1-B9D3-6A4465D458DC}" destId="{7925DE6C-0B37-4697-A068-17763D2CDEE4}" srcOrd="0" destOrd="0" presId="urn:microsoft.com/office/officeart/2005/8/layout/cycle2"/>
    <dgm:cxn modelId="{398CF93C-8E91-408E-A9A2-C655EDFE7569}" type="presParOf" srcId="{B3F1C5B0-2186-4A6D-9530-946EEE6DA2E1}" destId="{8947F554-BBFB-46E0-A8CD-3E51BC7B8DA8}" srcOrd="2" destOrd="0" presId="urn:microsoft.com/office/officeart/2005/8/layout/cycle2"/>
    <dgm:cxn modelId="{EBB5AAFF-EC6E-4793-9E60-C89E38546993}" type="presParOf" srcId="{B3F1C5B0-2186-4A6D-9530-946EEE6DA2E1}" destId="{6677621D-00B6-4780-B845-13220D07D8C8}" srcOrd="3" destOrd="0" presId="urn:microsoft.com/office/officeart/2005/8/layout/cycle2"/>
    <dgm:cxn modelId="{1F1E8507-A915-495F-9D9E-AEBEE08B7080}" type="presParOf" srcId="{6677621D-00B6-4780-B845-13220D07D8C8}" destId="{17822953-16D0-4C14-8A28-7405A0272709}" srcOrd="0" destOrd="0" presId="urn:microsoft.com/office/officeart/2005/8/layout/cycle2"/>
    <dgm:cxn modelId="{CA1B6170-58BD-4642-9594-9A317B525B18}" type="presParOf" srcId="{B3F1C5B0-2186-4A6D-9530-946EEE6DA2E1}" destId="{2DBB00F8-9734-4A43-94AD-2CABC1383863}" srcOrd="4" destOrd="0" presId="urn:microsoft.com/office/officeart/2005/8/layout/cycle2"/>
    <dgm:cxn modelId="{41B7B8C7-CD58-4D5A-9289-A089A85E884B}" type="presParOf" srcId="{B3F1C5B0-2186-4A6D-9530-946EEE6DA2E1}" destId="{DEC72320-E30B-4679-AD71-55E2708D12E6}" srcOrd="5" destOrd="0" presId="urn:microsoft.com/office/officeart/2005/8/layout/cycle2"/>
    <dgm:cxn modelId="{0EA73753-73B1-4A12-B7DB-7C64A9958D00}" type="presParOf" srcId="{DEC72320-E30B-4679-AD71-55E2708D12E6}" destId="{BB63EFCB-96B7-42B1-AAF2-364475832F5E}" srcOrd="0" destOrd="0" presId="urn:microsoft.com/office/officeart/2005/8/layout/cycle2"/>
    <dgm:cxn modelId="{A52E9653-2B46-4794-981C-6BA2DFBAE131}" type="presParOf" srcId="{B3F1C5B0-2186-4A6D-9530-946EEE6DA2E1}" destId="{E758F6C1-8A68-4F20-9121-3B92EB0C9831}" srcOrd="6" destOrd="0" presId="urn:microsoft.com/office/officeart/2005/8/layout/cycle2"/>
    <dgm:cxn modelId="{3DB41704-B627-409F-9A52-519265AE0407}" type="presParOf" srcId="{B3F1C5B0-2186-4A6D-9530-946EEE6DA2E1}" destId="{CF0C923E-B07F-4720-A48A-179209EDC5E2}" srcOrd="7" destOrd="0" presId="urn:microsoft.com/office/officeart/2005/8/layout/cycle2"/>
    <dgm:cxn modelId="{B8A7D545-5337-4685-BE7F-6C8947965888}" type="presParOf" srcId="{CF0C923E-B07F-4720-A48A-179209EDC5E2}" destId="{D8178006-36FF-4790-B2C6-B3D26B1FA411}" srcOrd="0" destOrd="0" presId="urn:microsoft.com/office/officeart/2005/8/layout/cycle2"/>
    <dgm:cxn modelId="{1FF70896-D05C-4BEF-9D7C-FF6ED2B4BF76}" type="presParOf" srcId="{B3F1C5B0-2186-4A6D-9530-946EEE6DA2E1}" destId="{FC52CFC8-E2C2-4392-A33E-FDE0ECE5F0C8}" srcOrd="8" destOrd="0" presId="urn:microsoft.com/office/officeart/2005/8/layout/cycle2"/>
    <dgm:cxn modelId="{BCA8F89F-BE89-4F41-9C3D-20E9DCEEC10B}" type="presParOf" srcId="{B3F1C5B0-2186-4A6D-9530-946EEE6DA2E1}" destId="{25E20225-707A-4C8C-B5DE-7F3CE27DC671}" srcOrd="9" destOrd="0" presId="urn:microsoft.com/office/officeart/2005/8/layout/cycle2"/>
    <dgm:cxn modelId="{B22C0D30-3DB0-4A64-8C86-34FA92937687}" type="presParOf" srcId="{25E20225-707A-4C8C-B5DE-7F3CE27DC671}" destId="{DBDE1481-6B6E-46CD-B4B1-AD955437EB3E}" srcOrd="0" destOrd="0" presId="urn:microsoft.com/office/officeart/2005/8/layout/cycle2"/>
    <dgm:cxn modelId="{5BFAB997-F4EB-4D9B-8835-1F1C7C294EBC}" type="presParOf" srcId="{B3F1C5B0-2186-4A6D-9530-946EEE6DA2E1}" destId="{003CA901-026A-462F-99A5-CE74DCF05577}" srcOrd="10" destOrd="0" presId="urn:microsoft.com/office/officeart/2005/8/layout/cycle2"/>
    <dgm:cxn modelId="{CB6DE8D6-8C89-4E32-894C-114183CE265E}" type="presParOf" srcId="{B3F1C5B0-2186-4A6D-9530-946EEE6DA2E1}" destId="{5E6A5C0A-1410-4992-B9A4-16972355206A}" srcOrd="11" destOrd="0" presId="urn:microsoft.com/office/officeart/2005/8/layout/cycle2"/>
    <dgm:cxn modelId="{5194ACD4-831A-4B4D-B38A-6A5675E543A2}" type="presParOf" srcId="{5E6A5C0A-1410-4992-B9A4-16972355206A}" destId="{D0989E65-06A6-43E0-A0B1-5CC9EB7E4912}" srcOrd="0" destOrd="0" presId="urn:microsoft.com/office/officeart/2005/8/layout/cycle2"/>
    <dgm:cxn modelId="{58EDE419-BD4A-47CE-8235-075F3B6E8C14}" type="presParOf" srcId="{B3F1C5B0-2186-4A6D-9530-946EEE6DA2E1}" destId="{F208F613-4660-42EF-BEAD-BB06FB006FF1}" srcOrd="12" destOrd="0" presId="urn:microsoft.com/office/officeart/2005/8/layout/cycle2"/>
    <dgm:cxn modelId="{BDDBC431-CAF6-4CAD-9A2E-D85E64763532}" type="presParOf" srcId="{B3F1C5B0-2186-4A6D-9530-946EEE6DA2E1}" destId="{B1EB8316-325F-4F88-9CC8-3A956D55B800}" srcOrd="13" destOrd="0" presId="urn:microsoft.com/office/officeart/2005/8/layout/cycle2"/>
    <dgm:cxn modelId="{DB1A62A5-C8DC-4D18-B10C-91570A3BAAA9}" type="presParOf" srcId="{B1EB8316-325F-4F88-9CC8-3A956D55B800}" destId="{BB8F9D9B-4047-411B-AB55-A61513BE0F87}" srcOrd="0" destOrd="0" presId="urn:microsoft.com/office/officeart/2005/8/layout/cycle2"/>
    <dgm:cxn modelId="{C88E432E-73D7-45FF-BBF2-CAF2D2972A22}" type="presParOf" srcId="{B3F1C5B0-2186-4A6D-9530-946EEE6DA2E1}" destId="{E7C9C2E5-72A3-4DFE-AB6F-F06173257F1F}" srcOrd="14" destOrd="0" presId="urn:microsoft.com/office/officeart/2005/8/layout/cycle2"/>
    <dgm:cxn modelId="{456A0A61-EA7B-48CB-BC81-0F4F8014BC55}" type="presParOf" srcId="{B3F1C5B0-2186-4A6D-9530-946EEE6DA2E1}" destId="{FED28852-586A-4F39-A682-ABE487D0DDB9}" srcOrd="15" destOrd="0" presId="urn:microsoft.com/office/officeart/2005/8/layout/cycle2"/>
    <dgm:cxn modelId="{02DF2FFE-C4AE-48F3-AC79-D1E0D5E509B8}" type="presParOf" srcId="{FED28852-586A-4F39-A682-ABE487D0DDB9}" destId="{4569BD35-5259-4251-ABBD-A6516D2361E4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8C0D36-CF80-44B9-8B68-BE31F6112244}">
      <dsp:nvSpPr>
        <dsp:cNvPr id="0" name=""/>
        <dsp:cNvSpPr/>
      </dsp:nvSpPr>
      <dsp:spPr>
        <a:xfrm>
          <a:off x="1238435" y="34400"/>
          <a:ext cx="1651248" cy="1651248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600" kern="1200" dirty="0" smtClean="0"/>
            <a:t>开发</a:t>
          </a:r>
          <a:endParaRPr lang="zh-CN" altLang="en-US" sz="3600" kern="1200" dirty="0"/>
        </a:p>
      </dsp:txBody>
      <dsp:txXfrm>
        <a:off x="1458602" y="323369"/>
        <a:ext cx="1210915" cy="743061"/>
      </dsp:txXfrm>
    </dsp:sp>
    <dsp:sp modelId="{9657350A-FB75-4CE7-A3AE-993DEBC54A0B}">
      <dsp:nvSpPr>
        <dsp:cNvPr id="0" name=""/>
        <dsp:cNvSpPr/>
      </dsp:nvSpPr>
      <dsp:spPr>
        <a:xfrm>
          <a:off x="1834261" y="1066431"/>
          <a:ext cx="1651248" cy="1651248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600" kern="1200" dirty="0" smtClean="0"/>
            <a:t>QA</a:t>
          </a:r>
          <a:endParaRPr lang="zh-CN" altLang="en-US" sz="3600" kern="1200" dirty="0"/>
        </a:p>
      </dsp:txBody>
      <dsp:txXfrm>
        <a:off x="2339268" y="1493003"/>
        <a:ext cx="990748" cy="908186"/>
      </dsp:txXfrm>
    </dsp:sp>
    <dsp:sp modelId="{CD8D0328-C1EF-4F6B-B4FC-85DC445F7C53}">
      <dsp:nvSpPr>
        <dsp:cNvPr id="0" name=""/>
        <dsp:cNvSpPr/>
      </dsp:nvSpPr>
      <dsp:spPr>
        <a:xfrm>
          <a:off x="642610" y="1066431"/>
          <a:ext cx="1651248" cy="1651248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600" kern="1200" dirty="0" smtClean="0"/>
            <a:t>运维</a:t>
          </a:r>
          <a:endParaRPr lang="zh-CN" altLang="en-US" sz="3600" kern="1200" dirty="0"/>
        </a:p>
      </dsp:txBody>
      <dsp:txXfrm>
        <a:off x="798103" y="1493003"/>
        <a:ext cx="990748" cy="90818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9DEA37-3CBE-4A1C-A9E1-490CFEFA6F38}">
      <dsp:nvSpPr>
        <dsp:cNvPr id="0" name=""/>
        <dsp:cNvSpPr/>
      </dsp:nvSpPr>
      <dsp:spPr>
        <a:xfrm>
          <a:off x="949549" y="0"/>
          <a:ext cx="1258963" cy="1259027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</dsp:sp>
    <dsp:sp modelId="{53961E0B-F7C9-49A3-8DB3-6EEFAEB542CA}">
      <dsp:nvSpPr>
        <dsp:cNvPr id="0" name=""/>
        <dsp:cNvSpPr/>
      </dsp:nvSpPr>
      <dsp:spPr>
        <a:xfrm>
          <a:off x="1227509" y="455980"/>
          <a:ext cx="702573" cy="351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需求</a:t>
          </a:r>
          <a:r>
            <a:rPr lang="en-US" altLang="zh-CN" sz="1800" kern="1200" dirty="0" smtClean="0"/>
            <a:t>/</a:t>
          </a:r>
          <a:r>
            <a:rPr lang="zh-CN" altLang="en-US" sz="1800" kern="1200" dirty="0" smtClean="0"/>
            <a:t>缺陷</a:t>
          </a:r>
          <a:endParaRPr lang="zh-CN" altLang="en-US" sz="1800" kern="1200" dirty="0"/>
        </a:p>
      </dsp:txBody>
      <dsp:txXfrm>
        <a:off x="1227509" y="455980"/>
        <a:ext cx="702573" cy="351129"/>
      </dsp:txXfrm>
    </dsp:sp>
    <dsp:sp modelId="{99026ABD-A256-4DC5-8A87-5B9E33B4400C}">
      <dsp:nvSpPr>
        <dsp:cNvPr id="0" name=""/>
        <dsp:cNvSpPr/>
      </dsp:nvSpPr>
      <dsp:spPr>
        <a:xfrm>
          <a:off x="599798" y="723392"/>
          <a:ext cx="1258963" cy="1259027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</dsp:sp>
    <dsp:sp modelId="{079843FE-7D8C-4190-9089-603F075A0CD8}">
      <dsp:nvSpPr>
        <dsp:cNvPr id="0" name=""/>
        <dsp:cNvSpPr/>
      </dsp:nvSpPr>
      <dsp:spPr>
        <a:xfrm>
          <a:off x="876340" y="1180998"/>
          <a:ext cx="702573" cy="351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编码</a:t>
          </a:r>
          <a:endParaRPr lang="zh-CN" altLang="en-US" sz="1800" kern="1200" dirty="0"/>
        </a:p>
      </dsp:txBody>
      <dsp:txXfrm>
        <a:off x="876340" y="1180998"/>
        <a:ext cx="702573" cy="351129"/>
      </dsp:txXfrm>
    </dsp:sp>
    <dsp:sp modelId="{95A05A85-6AAE-423A-851D-BD82D638B474}">
      <dsp:nvSpPr>
        <dsp:cNvPr id="0" name=""/>
        <dsp:cNvSpPr/>
      </dsp:nvSpPr>
      <dsp:spPr>
        <a:xfrm>
          <a:off x="949549" y="1450035"/>
          <a:ext cx="1258963" cy="1259027"/>
        </a:xfrm>
        <a:prstGeom prst="circularArrow">
          <a:avLst>
            <a:gd name="adj1" fmla="val 10980"/>
            <a:gd name="adj2" fmla="val 1142322"/>
            <a:gd name="adj3" fmla="val 4500000"/>
            <a:gd name="adj4" fmla="val 13500000"/>
            <a:gd name="adj5" fmla="val 125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</dsp:sp>
    <dsp:sp modelId="{553B8FD7-DF51-491C-8ADF-C707B7BF611B}">
      <dsp:nvSpPr>
        <dsp:cNvPr id="0" name=""/>
        <dsp:cNvSpPr/>
      </dsp:nvSpPr>
      <dsp:spPr>
        <a:xfrm>
          <a:off x="1227509" y="1905609"/>
          <a:ext cx="702573" cy="351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集成</a:t>
          </a:r>
          <a:endParaRPr lang="en-US" altLang="zh-CN" sz="1800" kern="1200" dirty="0" smtClean="0"/>
        </a:p>
      </dsp:txBody>
      <dsp:txXfrm>
        <a:off x="1227509" y="1905609"/>
        <a:ext cx="702573" cy="351129"/>
      </dsp:txXfrm>
    </dsp:sp>
    <dsp:sp modelId="{E462BF2A-FEAC-4C27-9EA3-0626151FDD31}">
      <dsp:nvSpPr>
        <dsp:cNvPr id="0" name=""/>
        <dsp:cNvSpPr/>
      </dsp:nvSpPr>
      <dsp:spPr>
        <a:xfrm>
          <a:off x="599798" y="2174646"/>
          <a:ext cx="1258963" cy="1259027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</dsp:sp>
    <dsp:sp modelId="{87186738-476D-4C66-A587-69961BC7E465}">
      <dsp:nvSpPr>
        <dsp:cNvPr id="0" name=""/>
        <dsp:cNvSpPr/>
      </dsp:nvSpPr>
      <dsp:spPr>
        <a:xfrm>
          <a:off x="876340" y="2630627"/>
          <a:ext cx="702573" cy="351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测试</a:t>
          </a:r>
          <a:endParaRPr lang="en-US" altLang="zh-CN" sz="1800" kern="1200" dirty="0" smtClean="0"/>
        </a:p>
      </dsp:txBody>
      <dsp:txXfrm>
        <a:off x="876340" y="2630627"/>
        <a:ext cx="702573" cy="351129"/>
      </dsp:txXfrm>
    </dsp:sp>
    <dsp:sp modelId="{1361DEB5-ACE7-4E7C-8C15-108784BC0CDC}">
      <dsp:nvSpPr>
        <dsp:cNvPr id="0" name=""/>
        <dsp:cNvSpPr/>
      </dsp:nvSpPr>
      <dsp:spPr>
        <a:xfrm>
          <a:off x="1039054" y="2981756"/>
          <a:ext cx="1081608" cy="1082243"/>
        </a:xfrm>
        <a:prstGeom prst="blockArc">
          <a:avLst>
            <a:gd name="adj1" fmla="val 13500000"/>
            <a:gd name="adj2" fmla="val 10800000"/>
            <a:gd name="adj3" fmla="val 1274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</dsp:sp>
    <dsp:sp modelId="{A4801FA7-D395-4976-A017-008DF695B42D}">
      <dsp:nvSpPr>
        <dsp:cNvPr id="0" name=""/>
        <dsp:cNvSpPr/>
      </dsp:nvSpPr>
      <dsp:spPr>
        <a:xfrm>
          <a:off x="1227509" y="3355644"/>
          <a:ext cx="702573" cy="351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发布</a:t>
          </a:r>
          <a:endParaRPr lang="en-US" altLang="zh-CN" sz="1800" kern="1200" dirty="0" smtClean="0"/>
        </a:p>
      </dsp:txBody>
      <dsp:txXfrm>
        <a:off x="1227509" y="3355644"/>
        <a:ext cx="702573" cy="35112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7AB7FA-C5B9-42FE-9E42-B8DD39F80326}">
      <dsp:nvSpPr>
        <dsp:cNvPr id="0" name=""/>
        <dsp:cNvSpPr/>
      </dsp:nvSpPr>
      <dsp:spPr>
        <a:xfrm>
          <a:off x="2059745" y="1952"/>
          <a:ext cx="824380" cy="824380"/>
        </a:xfrm>
        <a:prstGeom prst="ellipse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缺陷</a:t>
          </a:r>
          <a:r>
            <a:rPr lang="en-US" altLang="zh-CN" sz="1800" kern="1200" dirty="0" smtClean="0"/>
            <a:t>/</a:t>
          </a:r>
          <a:r>
            <a:rPr lang="zh-CN" altLang="en-US" sz="1800" kern="1200" dirty="0" smtClean="0"/>
            <a:t>需求</a:t>
          </a:r>
          <a:endParaRPr lang="zh-CN" altLang="en-US" sz="1800" kern="1200" dirty="0"/>
        </a:p>
      </dsp:txBody>
      <dsp:txXfrm>
        <a:off x="2180473" y="122680"/>
        <a:ext cx="582924" cy="582924"/>
      </dsp:txXfrm>
    </dsp:sp>
    <dsp:sp modelId="{E33DBCE4-FF1C-4BF1-B9D3-6A4465D458DC}">
      <dsp:nvSpPr>
        <dsp:cNvPr id="0" name=""/>
        <dsp:cNvSpPr/>
      </dsp:nvSpPr>
      <dsp:spPr>
        <a:xfrm rot="1350000">
          <a:off x="2928522" y="509582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2931027" y="552637"/>
        <a:ext cx="153546" cy="166936"/>
      </dsp:txXfrm>
    </dsp:sp>
    <dsp:sp modelId="{8947F554-BBFB-46E0-A8CD-3E51BC7B8DA8}">
      <dsp:nvSpPr>
        <dsp:cNvPr id="0" name=""/>
        <dsp:cNvSpPr/>
      </dsp:nvSpPr>
      <dsp:spPr>
        <a:xfrm>
          <a:off x="3203742" y="475812"/>
          <a:ext cx="824380" cy="824380"/>
        </a:xfrm>
        <a:prstGeom prst="ellipse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编码</a:t>
          </a:r>
          <a:endParaRPr lang="zh-CN" altLang="en-US" sz="1800" kern="1200" dirty="0"/>
        </a:p>
      </dsp:txBody>
      <dsp:txXfrm>
        <a:off x="3324470" y="596540"/>
        <a:ext cx="582924" cy="582924"/>
      </dsp:txXfrm>
    </dsp:sp>
    <dsp:sp modelId="{6677621D-00B6-4780-B845-13220D07D8C8}">
      <dsp:nvSpPr>
        <dsp:cNvPr id="0" name=""/>
        <dsp:cNvSpPr/>
      </dsp:nvSpPr>
      <dsp:spPr>
        <a:xfrm rot="4050000">
          <a:off x="3740811" y="1315151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761123" y="1340399"/>
        <a:ext cx="153546" cy="166936"/>
      </dsp:txXfrm>
    </dsp:sp>
    <dsp:sp modelId="{2DBB00F8-9734-4A43-94AD-2CABC1383863}">
      <dsp:nvSpPr>
        <dsp:cNvPr id="0" name=""/>
        <dsp:cNvSpPr/>
      </dsp:nvSpPr>
      <dsp:spPr>
        <a:xfrm>
          <a:off x="3677602" y="1619809"/>
          <a:ext cx="824380" cy="824380"/>
        </a:xfrm>
        <a:prstGeom prst="ellipse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集成</a:t>
          </a:r>
          <a:endParaRPr lang="zh-CN" altLang="en-US" sz="1800" kern="1200" dirty="0"/>
        </a:p>
      </dsp:txBody>
      <dsp:txXfrm>
        <a:off x="3798330" y="1740537"/>
        <a:ext cx="582924" cy="582924"/>
      </dsp:txXfrm>
    </dsp:sp>
    <dsp:sp modelId="{DEC72320-E30B-4679-AD71-55E2708D12E6}">
      <dsp:nvSpPr>
        <dsp:cNvPr id="0" name=""/>
        <dsp:cNvSpPr/>
      </dsp:nvSpPr>
      <dsp:spPr>
        <a:xfrm rot="6750000">
          <a:off x="3745562" y="2459148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3791056" y="2484396"/>
        <a:ext cx="153546" cy="166936"/>
      </dsp:txXfrm>
    </dsp:sp>
    <dsp:sp modelId="{E758F6C1-8A68-4F20-9121-3B92EB0C9831}">
      <dsp:nvSpPr>
        <dsp:cNvPr id="0" name=""/>
        <dsp:cNvSpPr/>
      </dsp:nvSpPr>
      <dsp:spPr>
        <a:xfrm>
          <a:off x="3203742" y="2763806"/>
          <a:ext cx="824380" cy="824380"/>
        </a:xfrm>
        <a:prstGeom prst="ellipse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测试</a:t>
          </a:r>
          <a:endParaRPr lang="zh-CN" altLang="en-US" sz="1800" kern="1200" dirty="0"/>
        </a:p>
      </dsp:txBody>
      <dsp:txXfrm>
        <a:off x="3324470" y="2884534"/>
        <a:ext cx="582924" cy="582924"/>
      </dsp:txXfrm>
    </dsp:sp>
    <dsp:sp modelId="{CF0C923E-B07F-4720-A48A-179209EDC5E2}">
      <dsp:nvSpPr>
        <dsp:cNvPr id="0" name=""/>
        <dsp:cNvSpPr/>
      </dsp:nvSpPr>
      <dsp:spPr>
        <a:xfrm rot="9450000">
          <a:off x="2939993" y="3271437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3003294" y="3314492"/>
        <a:ext cx="153546" cy="166936"/>
      </dsp:txXfrm>
    </dsp:sp>
    <dsp:sp modelId="{FC52CFC8-E2C2-4392-A33E-FDE0ECE5F0C8}">
      <dsp:nvSpPr>
        <dsp:cNvPr id="0" name=""/>
        <dsp:cNvSpPr/>
      </dsp:nvSpPr>
      <dsp:spPr>
        <a:xfrm>
          <a:off x="2059745" y="3237666"/>
          <a:ext cx="824380" cy="824380"/>
        </a:xfrm>
        <a:prstGeom prst="ellipse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发布</a:t>
          </a:r>
          <a:endParaRPr lang="zh-CN" altLang="en-US" sz="1800" kern="1200" dirty="0"/>
        </a:p>
      </dsp:txBody>
      <dsp:txXfrm>
        <a:off x="2180473" y="3358394"/>
        <a:ext cx="582924" cy="582924"/>
      </dsp:txXfrm>
    </dsp:sp>
    <dsp:sp modelId="{25E20225-707A-4C8C-B5DE-7F3CE27DC671}">
      <dsp:nvSpPr>
        <dsp:cNvPr id="0" name=""/>
        <dsp:cNvSpPr/>
      </dsp:nvSpPr>
      <dsp:spPr>
        <a:xfrm rot="12150000">
          <a:off x="1795996" y="3276188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1859297" y="3344425"/>
        <a:ext cx="153546" cy="166936"/>
      </dsp:txXfrm>
    </dsp:sp>
    <dsp:sp modelId="{003CA901-026A-462F-99A5-CE74DCF05577}">
      <dsp:nvSpPr>
        <dsp:cNvPr id="0" name=""/>
        <dsp:cNvSpPr/>
      </dsp:nvSpPr>
      <dsp:spPr>
        <a:xfrm>
          <a:off x="915748" y="2763806"/>
          <a:ext cx="824380" cy="82438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部署</a:t>
          </a:r>
          <a:endParaRPr lang="zh-CN" altLang="en-US" sz="1800" kern="1200" dirty="0"/>
        </a:p>
      </dsp:txBody>
      <dsp:txXfrm>
        <a:off x="1036476" y="2884534"/>
        <a:ext cx="582924" cy="582924"/>
      </dsp:txXfrm>
    </dsp:sp>
    <dsp:sp modelId="{5E6A5C0A-1410-4992-B9A4-16972355206A}">
      <dsp:nvSpPr>
        <dsp:cNvPr id="0" name=""/>
        <dsp:cNvSpPr/>
      </dsp:nvSpPr>
      <dsp:spPr>
        <a:xfrm rot="14850000">
          <a:off x="983708" y="2470619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1029202" y="2556663"/>
        <a:ext cx="153546" cy="166936"/>
      </dsp:txXfrm>
    </dsp:sp>
    <dsp:sp modelId="{F208F613-4660-42EF-BEAD-BB06FB006FF1}">
      <dsp:nvSpPr>
        <dsp:cNvPr id="0" name=""/>
        <dsp:cNvSpPr/>
      </dsp:nvSpPr>
      <dsp:spPr>
        <a:xfrm>
          <a:off x="441888" y="1619809"/>
          <a:ext cx="824380" cy="82438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运维</a:t>
          </a:r>
          <a:endParaRPr lang="zh-CN" altLang="en-US" sz="1800" kern="1200" dirty="0"/>
        </a:p>
      </dsp:txBody>
      <dsp:txXfrm>
        <a:off x="562616" y="1740537"/>
        <a:ext cx="582924" cy="582924"/>
      </dsp:txXfrm>
    </dsp:sp>
    <dsp:sp modelId="{B1EB8316-325F-4F88-9CC8-3A956D55B800}">
      <dsp:nvSpPr>
        <dsp:cNvPr id="0" name=""/>
        <dsp:cNvSpPr/>
      </dsp:nvSpPr>
      <dsp:spPr>
        <a:xfrm rot="17550000">
          <a:off x="978956" y="1326622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999268" y="1412666"/>
        <a:ext cx="153546" cy="166936"/>
      </dsp:txXfrm>
    </dsp:sp>
    <dsp:sp modelId="{E7C9C2E5-72A3-4DFE-AB6F-F06173257F1F}">
      <dsp:nvSpPr>
        <dsp:cNvPr id="0" name=""/>
        <dsp:cNvSpPr/>
      </dsp:nvSpPr>
      <dsp:spPr>
        <a:xfrm>
          <a:off x="915748" y="475812"/>
          <a:ext cx="824380" cy="82438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监控</a:t>
          </a:r>
          <a:endParaRPr lang="zh-CN" altLang="en-US" sz="1800" kern="1200" dirty="0"/>
        </a:p>
      </dsp:txBody>
      <dsp:txXfrm>
        <a:off x="1036476" y="596540"/>
        <a:ext cx="582924" cy="582924"/>
      </dsp:txXfrm>
    </dsp:sp>
    <dsp:sp modelId="{FED28852-586A-4F39-A682-ABE487D0DDB9}">
      <dsp:nvSpPr>
        <dsp:cNvPr id="0" name=""/>
        <dsp:cNvSpPr/>
      </dsp:nvSpPr>
      <dsp:spPr>
        <a:xfrm rot="20250000">
          <a:off x="1784525" y="514334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1787030" y="582571"/>
        <a:ext cx="153546" cy="16693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7AB7FA-C5B9-42FE-9E42-B8DD39F80326}">
      <dsp:nvSpPr>
        <dsp:cNvPr id="0" name=""/>
        <dsp:cNvSpPr/>
      </dsp:nvSpPr>
      <dsp:spPr>
        <a:xfrm>
          <a:off x="2059745" y="1952"/>
          <a:ext cx="824380" cy="824380"/>
        </a:xfrm>
        <a:prstGeom prst="ellipse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缺陷</a:t>
          </a:r>
          <a:r>
            <a:rPr lang="en-US" altLang="zh-CN" sz="1800" kern="1200" dirty="0" smtClean="0"/>
            <a:t>/</a:t>
          </a:r>
          <a:r>
            <a:rPr lang="zh-CN" altLang="en-US" sz="1800" kern="1200" dirty="0" smtClean="0"/>
            <a:t>需求</a:t>
          </a:r>
          <a:endParaRPr lang="zh-CN" altLang="en-US" sz="1800" kern="1200" dirty="0"/>
        </a:p>
      </dsp:txBody>
      <dsp:txXfrm>
        <a:off x="2180473" y="122680"/>
        <a:ext cx="582924" cy="582924"/>
      </dsp:txXfrm>
    </dsp:sp>
    <dsp:sp modelId="{E33DBCE4-FF1C-4BF1-B9D3-6A4465D458DC}">
      <dsp:nvSpPr>
        <dsp:cNvPr id="0" name=""/>
        <dsp:cNvSpPr/>
      </dsp:nvSpPr>
      <dsp:spPr>
        <a:xfrm rot="1350000">
          <a:off x="2928522" y="509582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2931027" y="552637"/>
        <a:ext cx="153546" cy="166936"/>
      </dsp:txXfrm>
    </dsp:sp>
    <dsp:sp modelId="{8947F554-BBFB-46E0-A8CD-3E51BC7B8DA8}">
      <dsp:nvSpPr>
        <dsp:cNvPr id="0" name=""/>
        <dsp:cNvSpPr/>
      </dsp:nvSpPr>
      <dsp:spPr>
        <a:xfrm>
          <a:off x="3203742" y="475812"/>
          <a:ext cx="824380" cy="824380"/>
        </a:xfrm>
        <a:prstGeom prst="ellipse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编码</a:t>
          </a:r>
          <a:endParaRPr lang="zh-CN" altLang="en-US" sz="1800" kern="1200" dirty="0"/>
        </a:p>
      </dsp:txBody>
      <dsp:txXfrm>
        <a:off x="3324470" y="596540"/>
        <a:ext cx="582924" cy="582924"/>
      </dsp:txXfrm>
    </dsp:sp>
    <dsp:sp modelId="{6677621D-00B6-4780-B845-13220D07D8C8}">
      <dsp:nvSpPr>
        <dsp:cNvPr id="0" name=""/>
        <dsp:cNvSpPr/>
      </dsp:nvSpPr>
      <dsp:spPr>
        <a:xfrm rot="4050000">
          <a:off x="3740811" y="1315151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761123" y="1340399"/>
        <a:ext cx="153546" cy="166936"/>
      </dsp:txXfrm>
    </dsp:sp>
    <dsp:sp modelId="{2DBB00F8-9734-4A43-94AD-2CABC1383863}">
      <dsp:nvSpPr>
        <dsp:cNvPr id="0" name=""/>
        <dsp:cNvSpPr/>
      </dsp:nvSpPr>
      <dsp:spPr>
        <a:xfrm>
          <a:off x="3677602" y="1619809"/>
          <a:ext cx="824380" cy="824380"/>
        </a:xfrm>
        <a:prstGeom prst="ellipse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集成</a:t>
          </a:r>
          <a:endParaRPr lang="zh-CN" altLang="en-US" sz="1800" kern="1200" dirty="0"/>
        </a:p>
      </dsp:txBody>
      <dsp:txXfrm>
        <a:off x="3798330" y="1740537"/>
        <a:ext cx="582924" cy="582924"/>
      </dsp:txXfrm>
    </dsp:sp>
    <dsp:sp modelId="{DEC72320-E30B-4679-AD71-55E2708D12E6}">
      <dsp:nvSpPr>
        <dsp:cNvPr id="0" name=""/>
        <dsp:cNvSpPr/>
      </dsp:nvSpPr>
      <dsp:spPr>
        <a:xfrm rot="6750000">
          <a:off x="3745562" y="2459148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3791056" y="2484396"/>
        <a:ext cx="153546" cy="166936"/>
      </dsp:txXfrm>
    </dsp:sp>
    <dsp:sp modelId="{E758F6C1-8A68-4F20-9121-3B92EB0C9831}">
      <dsp:nvSpPr>
        <dsp:cNvPr id="0" name=""/>
        <dsp:cNvSpPr/>
      </dsp:nvSpPr>
      <dsp:spPr>
        <a:xfrm>
          <a:off x="3203742" y="2763806"/>
          <a:ext cx="824380" cy="824380"/>
        </a:xfrm>
        <a:prstGeom prst="ellipse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测试</a:t>
          </a:r>
          <a:endParaRPr lang="zh-CN" altLang="en-US" sz="1800" kern="1200" dirty="0"/>
        </a:p>
      </dsp:txBody>
      <dsp:txXfrm>
        <a:off x="3324470" y="2884534"/>
        <a:ext cx="582924" cy="582924"/>
      </dsp:txXfrm>
    </dsp:sp>
    <dsp:sp modelId="{CF0C923E-B07F-4720-A48A-179209EDC5E2}">
      <dsp:nvSpPr>
        <dsp:cNvPr id="0" name=""/>
        <dsp:cNvSpPr/>
      </dsp:nvSpPr>
      <dsp:spPr>
        <a:xfrm rot="9450000">
          <a:off x="2939993" y="3271437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3003294" y="3314492"/>
        <a:ext cx="153546" cy="166936"/>
      </dsp:txXfrm>
    </dsp:sp>
    <dsp:sp modelId="{FC52CFC8-E2C2-4392-A33E-FDE0ECE5F0C8}">
      <dsp:nvSpPr>
        <dsp:cNvPr id="0" name=""/>
        <dsp:cNvSpPr/>
      </dsp:nvSpPr>
      <dsp:spPr>
        <a:xfrm>
          <a:off x="2059745" y="3237666"/>
          <a:ext cx="824380" cy="824380"/>
        </a:xfrm>
        <a:prstGeom prst="ellipse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发布</a:t>
          </a:r>
          <a:endParaRPr lang="zh-CN" altLang="en-US" sz="1800" kern="1200" dirty="0"/>
        </a:p>
      </dsp:txBody>
      <dsp:txXfrm>
        <a:off x="2180473" y="3358394"/>
        <a:ext cx="582924" cy="582924"/>
      </dsp:txXfrm>
    </dsp:sp>
    <dsp:sp modelId="{25E20225-707A-4C8C-B5DE-7F3CE27DC671}">
      <dsp:nvSpPr>
        <dsp:cNvPr id="0" name=""/>
        <dsp:cNvSpPr/>
      </dsp:nvSpPr>
      <dsp:spPr>
        <a:xfrm rot="12150000">
          <a:off x="1795996" y="3276188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1859297" y="3344425"/>
        <a:ext cx="153546" cy="166936"/>
      </dsp:txXfrm>
    </dsp:sp>
    <dsp:sp modelId="{003CA901-026A-462F-99A5-CE74DCF05577}">
      <dsp:nvSpPr>
        <dsp:cNvPr id="0" name=""/>
        <dsp:cNvSpPr/>
      </dsp:nvSpPr>
      <dsp:spPr>
        <a:xfrm>
          <a:off x="915748" y="2763806"/>
          <a:ext cx="824380" cy="82438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部署</a:t>
          </a:r>
          <a:endParaRPr lang="zh-CN" altLang="en-US" sz="1800" kern="1200" dirty="0"/>
        </a:p>
      </dsp:txBody>
      <dsp:txXfrm>
        <a:off x="1036476" y="2884534"/>
        <a:ext cx="582924" cy="582924"/>
      </dsp:txXfrm>
    </dsp:sp>
    <dsp:sp modelId="{5E6A5C0A-1410-4992-B9A4-16972355206A}">
      <dsp:nvSpPr>
        <dsp:cNvPr id="0" name=""/>
        <dsp:cNvSpPr/>
      </dsp:nvSpPr>
      <dsp:spPr>
        <a:xfrm rot="14850000">
          <a:off x="983708" y="2470619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1029202" y="2556663"/>
        <a:ext cx="153546" cy="166936"/>
      </dsp:txXfrm>
    </dsp:sp>
    <dsp:sp modelId="{F208F613-4660-42EF-BEAD-BB06FB006FF1}">
      <dsp:nvSpPr>
        <dsp:cNvPr id="0" name=""/>
        <dsp:cNvSpPr/>
      </dsp:nvSpPr>
      <dsp:spPr>
        <a:xfrm>
          <a:off x="441888" y="1619809"/>
          <a:ext cx="824380" cy="82438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运维</a:t>
          </a:r>
          <a:endParaRPr lang="zh-CN" altLang="en-US" sz="1800" kern="1200" dirty="0"/>
        </a:p>
      </dsp:txBody>
      <dsp:txXfrm>
        <a:off x="562616" y="1740537"/>
        <a:ext cx="582924" cy="582924"/>
      </dsp:txXfrm>
    </dsp:sp>
    <dsp:sp modelId="{B1EB8316-325F-4F88-9CC8-3A956D55B800}">
      <dsp:nvSpPr>
        <dsp:cNvPr id="0" name=""/>
        <dsp:cNvSpPr/>
      </dsp:nvSpPr>
      <dsp:spPr>
        <a:xfrm rot="17550000">
          <a:off x="978956" y="1326622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999268" y="1412666"/>
        <a:ext cx="153546" cy="166936"/>
      </dsp:txXfrm>
    </dsp:sp>
    <dsp:sp modelId="{E7C9C2E5-72A3-4DFE-AB6F-F06173257F1F}">
      <dsp:nvSpPr>
        <dsp:cNvPr id="0" name=""/>
        <dsp:cNvSpPr/>
      </dsp:nvSpPr>
      <dsp:spPr>
        <a:xfrm>
          <a:off x="915748" y="475812"/>
          <a:ext cx="824380" cy="82438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监控</a:t>
          </a:r>
          <a:endParaRPr lang="zh-CN" altLang="en-US" sz="1800" kern="1200" dirty="0"/>
        </a:p>
      </dsp:txBody>
      <dsp:txXfrm>
        <a:off x="1036476" y="596540"/>
        <a:ext cx="582924" cy="582924"/>
      </dsp:txXfrm>
    </dsp:sp>
    <dsp:sp modelId="{FED28852-586A-4F39-A682-ABE487D0DDB9}">
      <dsp:nvSpPr>
        <dsp:cNvPr id="0" name=""/>
        <dsp:cNvSpPr/>
      </dsp:nvSpPr>
      <dsp:spPr>
        <a:xfrm rot="20250000">
          <a:off x="1784525" y="514334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1787030" y="582571"/>
        <a:ext cx="153546" cy="16693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7AB7FA-C5B9-42FE-9E42-B8DD39F80326}">
      <dsp:nvSpPr>
        <dsp:cNvPr id="0" name=""/>
        <dsp:cNvSpPr/>
      </dsp:nvSpPr>
      <dsp:spPr>
        <a:xfrm>
          <a:off x="2059745" y="1952"/>
          <a:ext cx="824380" cy="824380"/>
        </a:xfrm>
        <a:prstGeom prst="ellipse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缺陷</a:t>
          </a:r>
          <a:r>
            <a:rPr lang="en-US" altLang="zh-CN" sz="1800" kern="1200" dirty="0" smtClean="0"/>
            <a:t>/</a:t>
          </a:r>
          <a:r>
            <a:rPr lang="zh-CN" altLang="en-US" sz="1800" kern="1200" dirty="0" smtClean="0"/>
            <a:t>需求</a:t>
          </a:r>
          <a:endParaRPr lang="zh-CN" altLang="en-US" sz="1800" kern="1200" dirty="0"/>
        </a:p>
      </dsp:txBody>
      <dsp:txXfrm>
        <a:off x="2180473" y="122680"/>
        <a:ext cx="582924" cy="582924"/>
      </dsp:txXfrm>
    </dsp:sp>
    <dsp:sp modelId="{E33DBCE4-FF1C-4BF1-B9D3-6A4465D458DC}">
      <dsp:nvSpPr>
        <dsp:cNvPr id="0" name=""/>
        <dsp:cNvSpPr/>
      </dsp:nvSpPr>
      <dsp:spPr>
        <a:xfrm rot="1350000">
          <a:off x="2928522" y="509582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2931027" y="552637"/>
        <a:ext cx="153546" cy="166936"/>
      </dsp:txXfrm>
    </dsp:sp>
    <dsp:sp modelId="{8947F554-BBFB-46E0-A8CD-3E51BC7B8DA8}">
      <dsp:nvSpPr>
        <dsp:cNvPr id="0" name=""/>
        <dsp:cNvSpPr/>
      </dsp:nvSpPr>
      <dsp:spPr>
        <a:xfrm>
          <a:off x="3203742" y="475812"/>
          <a:ext cx="824380" cy="824380"/>
        </a:xfrm>
        <a:prstGeom prst="ellipse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编码</a:t>
          </a:r>
          <a:endParaRPr lang="zh-CN" altLang="en-US" sz="1800" kern="1200" dirty="0"/>
        </a:p>
      </dsp:txBody>
      <dsp:txXfrm>
        <a:off x="3324470" y="596540"/>
        <a:ext cx="582924" cy="582924"/>
      </dsp:txXfrm>
    </dsp:sp>
    <dsp:sp modelId="{6677621D-00B6-4780-B845-13220D07D8C8}">
      <dsp:nvSpPr>
        <dsp:cNvPr id="0" name=""/>
        <dsp:cNvSpPr/>
      </dsp:nvSpPr>
      <dsp:spPr>
        <a:xfrm rot="4050000">
          <a:off x="3740811" y="1315151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761123" y="1340399"/>
        <a:ext cx="153546" cy="166936"/>
      </dsp:txXfrm>
    </dsp:sp>
    <dsp:sp modelId="{2DBB00F8-9734-4A43-94AD-2CABC1383863}">
      <dsp:nvSpPr>
        <dsp:cNvPr id="0" name=""/>
        <dsp:cNvSpPr/>
      </dsp:nvSpPr>
      <dsp:spPr>
        <a:xfrm>
          <a:off x="3677602" y="1619809"/>
          <a:ext cx="824380" cy="824380"/>
        </a:xfrm>
        <a:prstGeom prst="ellipse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集成</a:t>
          </a:r>
          <a:endParaRPr lang="zh-CN" altLang="en-US" sz="1800" kern="1200" dirty="0"/>
        </a:p>
      </dsp:txBody>
      <dsp:txXfrm>
        <a:off x="3798330" y="1740537"/>
        <a:ext cx="582924" cy="582924"/>
      </dsp:txXfrm>
    </dsp:sp>
    <dsp:sp modelId="{DEC72320-E30B-4679-AD71-55E2708D12E6}">
      <dsp:nvSpPr>
        <dsp:cNvPr id="0" name=""/>
        <dsp:cNvSpPr/>
      </dsp:nvSpPr>
      <dsp:spPr>
        <a:xfrm rot="6750000">
          <a:off x="3745562" y="2459148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3791056" y="2484396"/>
        <a:ext cx="153546" cy="166936"/>
      </dsp:txXfrm>
    </dsp:sp>
    <dsp:sp modelId="{E758F6C1-8A68-4F20-9121-3B92EB0C9831}">
      <dsp:nvSpPr>
        <dsp:cNvPr id="0" name=""/>
        <dsp:cNvSpPr/>
      </dsp:nvSpPr>
      <dsp:spPr>
        <a:xfrm>
          <a:off x="3203742" y="2763806"/>
          <a:ext cx="824380" cy="824380"/>
        </a:xfrm>
        <a:prstGeom prst="ellipse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测试</a:t>
          </a:r>
          <a:endParaRPr lang="zh-CN" altLang="en-US" sz="1800" kern="1200" dirty="0"/>
        </a:p>
      </dsp:txBody>
      <dsp:txXfrm>
        <a:off x="3324470" y="2884534"/>
        <a:ext cx="582924" cy="582924"/>
      </dsp:txXfrm>
    </dsp:sp>
    <dsp:sp modelId="{CF0C923E-B07F-4720-A48A-179209EDC5E2}">
      <dsp:nvSpPr>
        <dsp:cNvPr id="0" name=""/>
        <dsp:cNvSpPr/>
      </dsp:nvSpPr>
      <dsp:spPr>
        <a:xfrm rot="9450000">
          <a:off x="2939993" y="3271437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3003294" y="3314492"/>
        <a:ext cx="153546" cy="166936"/>
      </dsp:txXfrm>
    </dsp:sp>
    <dsp:sp modelId="{FC52CFC8-E2C2-4392-A33E-FDE0ECE5F0C8}">
      <dsp:nvSpPr>
        <dsp:cNvPr id="0" name=""/>
        <dsp:cNvSpPr/>
      </dsp:nvSpPr>
      <dsp:spPr>
        <a:xfrm>
          <a:off x="2059745" y="3237666"/>
          <a:ext cx="824380" cy="824380"/>
        </a:xfrm>
        <a:prstGeom prst="ellipse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发布</a:t>
          </a:r>
          <a:endParaRPr lang="zh-CN" altLang="en-US" sz="1800" kern="1200" dirty="0"/>
        </a:p>
      </dsp:txBody>
      <dsp:txXfrm>
        <a:off x="2180473" y="3358394"/>
        <a:ext cx="582924" cy="582924"/>
      </dsp:txXfrm>
    </dsp:sp>
    <dsp:sp modelId="{25E20225-707A-4C8C-B5DE-7F3CE27DC671}">
      <dsp:nvSpPr>
        <dsp:cNvPr id="0" name=""/>
        <dsp:cNvSpPr/>
      </dsp:nvSpPr>
      <dsp:spPr>
        <a:xfrm rot="12150000">
          <a:off x="1795996" y="3276188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1859297" y="3344425"/>
        <a:ext cx="153546" cy="166936"/>
      </dsp:txXfrm>
    </dsp:sp>
    <dsp:sp modelId="{003CA901-026A-462F-99A5-CE74DCF05577}">
      <dsp:nvSpPr>
        <dsp:cNvPr id="0" name=""/>
        <dsp:cNvSpPr/>
      </dsp:nvSpPr>
      <dsp:spPr>
        <a:xfrm>
          <a:off x="915748" y="2763806"/>
          <a:ext cx="824380" cy="82438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部署</a:t>
          </a:r>
          <a:endParaRPr lang="zh-CN" altLang="en-US" sz="1800" kern="1200" dirty="0"/>
        </a:p>
      </dsp:txBody>
      <dsp:txXfrm>
        <a:off x="1036476" y="2884534"/>
        <a:ext cx="582924" cy="582924"/>
      </dsp:txXfrm>
    </dsp:sp>
    <dsp:sp modelId="{5E6A5C0A-1410-4992-B9A4-16972355206A}">
      <dsp:nvSpPr>
        <dsp:cNvPr id="0" name=""/>
        <dsp:cNvSpPr/>
      </dsp:nvSpPr>
      <dsp:spPr>
        <a:xfrm rot="14850000">
          <a:off x="983708" y="2470619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1029202" y="2556663"/>
        <a:ext cx="153546" cy="166936"/>
      </dsp:txXfrm>
    </dsp:sp>
    <dsp:sp modelId="{F208F613-4660-42EF-BEAD-BB06FB006FF1}">
      <dsp:nvSpPr>
        <dsp:cNvPr id="0" name=""/>
        <dsp:cNvSpPr/>
      </dsp:nvSpPr>
      <dsp:spPr>
        <a:xfrm>
          <a:off x="441888" y="1619809"/>
          <a:ext cx="824380" cy="82438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运维</a:t>
          </a:r>
          <a:endParaRPr lang="zh-CN" altLang="en-US" sz="1800" kern="1200" dirty="0"/>
        </a:p>
      </dsp:txBody>
      <dsp:txXfrm>
        <a:off x="562616" y="1740537"/>
        <a:ext cx="582924" cy="582924"/>
      </dsp:txXfrm>
    </dsp:sp>
    <dsp:sp modelId="{B1EB8316-325F-4F88-9CC8-3A956D55B800}">
      <dsp:nvSpPr>
        <dsp:cNvPr id="0" name=""/>
        <dsp:cNvSpPr/>
      </dsp:nvSpPr>
      <dsp:spPr>
        <a:xfrm rot="17550000">
          <a:off x="978956" y="1326622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999268" y="1412666"/>
        <a:ext cx="153546" cy="166936"/>
      </dsp:txXfrm>
    </dsp:sp>
    <dsp:sp modelId="{E7C9C2E5-72A3-4DFE-AB6F-F06173257F1F}">
      <dsp:nvSpPr>
        <dsp:cNvPr id="0" name=""/>
        <dsp:cNvSpPr/>
      </dsp:nvSpPr>
      <dsp:spPr>
        <a:xfrm>
          <a:off x="915748" y="475812"/>
          <a:ext cx="824380" cy="82438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监控</a:t>
          </a:r>
          <a:endParaRPr lang="zh-CN" altLang="en-US" sz="1800" kern="1200" dirty="0"/>
        </a:p>
      </dsp:txBody>
      <dsp:txXfrm>
        <a:off x="1036476" y="596540"/>
        <a:ext cx="582924" cy="582924"/>
      </dsp:txXfrm>
    </dsp:sp>
    <dsp:sp modelId="{FED28852-586A-4F39-A682-ABE487D0DDB9}">
      <dsp:nvSpPr>
        <dsp:cNvPr id="0" name=""/>
        <dsp:cNvSpPr/>
      </dsp:nvSpPr>
      <dsp:spPr>
        <a:xfrm rot="20250000">
          <a:off x="1784525" y="514334"/>
          <a:ext cx="219352" cy="2782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1787030" y="582571"/>
        <a:ext cx="153546" cy="1669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4500" cy="481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2075" y="0"/>
            <a:ext cx="2984500" cy="481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8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40825"/>
            <a:ext cx="2984500" cy="481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8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2075" y="9140825"/>
            <a:ext cx="2984500" cy="481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637EF84E-DB23-415C-AD53-72CA4A5237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0277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4500" cy="481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348" tIns="47174" rIns="94348" bIns="47174" numCol="1" anchor="t" anchorCtr="0" compatLnSpc="1">
            <a:prstTxWarp prst="textNoShape">
              <a:avLst/>
            </a:prstTxWarp>
          </a:bodyPr>
          <a:lstStyle>
            <a:lvl1pPr defTabSz="942975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2075" y="0"/>
            <a:ext cx="2984500" cy="481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348" tIns="47174" rIns="94348" bIns="47174" numCol="1" anchor="t" anchorCtr="0" compatLnSpc="1">
            <a:prstTxWarp prst="textNoShape">
              <a:avLst/>
            </a:prstTxWarp>
          </a:bodyPr>
          <a:lstStyle>
            <a:lvl1pPr algn="r" defTabSz="942975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38225" y="722313"/>
            <a:ext cx="4811713" cy="3608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8975" y="4570413"/>
            <a:ext cx="5510213" cy="43307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348" tIns="47174" rIns="94348" bIns="4717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0825"/>
            <a:ext cx="2984500" cy="481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348" tIns="47174" rIns="94348" bIns="47174" numCol="1" anchor="b" anchorCtr="0" compatLnSpc="1">
            <a:prstTxWarp prst="textNoShape">
              <a:avLst/>
            </a:prstTxWarp>
          </a:bodyPr>
          <a:lstStyle>
            <a:lvl1pPr defTabSz="942975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2075" y="9140825"/>
            <a:ext cx="2984500" cy="481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348" tIns="47174" rIns="94348" bIns="47174" numCol="1" anchor="b" anchorCtr="0" compatLnSpc="1">
            <a:prstTxWarp prst="textNoShape">
              <a:avLst/>
            </a:prstTxWarp>
          </a:bodyPr>
          <a:lstStyle>
            <a:lvl1pPr algn="r" defTabSz="942975">
              <a:defRPr sz="1200">
                <a:ea typeface="宋体" charset="-122"/>
              </a:defRPr>
            </a:lvl1pPr>
          </a:lstStyle>
          <a:p>
            <a:pPr>
              <a:defRPr/>
            </a:pPr>
            <a:fld id="{BF4A6B83-27EE-4021-930E-9BAE4D6C24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1137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V="1">
            <a:off x="417513" y="4386263"/>
            <a:ext cx="5664200" cy="254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内容占位符 7"/>
          <p:cNvSpPr>
            <a:spLocks noGrp="1"/>
          </p:cNvSpPr>
          <p:nvPr>
            <p:ph sz="quarter" idx="10"/>
          </p:nvPr>
        </p:nvSpPr>
        <p:spPr>
          <a:xfrm>
            <a:off x="0" y="2490169"/>
            <a:ext cx="9144000" cy="720080"/>
          </a:xfrm>
          <a:prstGeom prst="rect">
            <a:avLst/>
          </a:prstGeom>
        </p:spPr>
        <p:txBody>
          <a:bodyPr/>
          <a:lstStyle>
            <a:lvl1pPr algn="ctr">
              <a:buNone/>
              <a:defRPr sz="4000" b="1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9"/>
          <p:cNvSpPr>
            <a:spLocks noGrp="1"/>
          </p:cNvSpPr>
          <p:nvPr>
            <p:ph sz="quarter" idx="11"/>
          </p:nvPr>
        </p:nvSpPr>
        <p:spPr>
          <a:xfrm>
            <a:off x="0" y="3714752"/>
            <a:ext cx="9144000" cy="719633"/>
          </a:xfrm>
          <a:prstGeom prst="rect">
            <a:avLst/>
          </a:prstGeom>
        </p:spPr>
        <p:txBody>
          <a:bodyPr/>
          <a:lstStyle>
            <a:lvl1pPr algn="ctr">
              <a:buNone/>
              <a:defRPr sz="2800" b="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0617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00113" y="274638"/>
            <a:ext cx="7920359" cy="778098"/>
          </a:xfrm>
          <a:prstGeom prst="rect">
            <a:avLst/>
          </a:prstGeo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285720" y="1857364"/>
            <a:ext cx="8534752" cy="4643469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800" b="1"/>
            </a:lvl1pPr>
            <a:lvl3pPr>
              <a:defRPr sz="180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EE6B12-0A4C-4BBA-BE3A-666CABB61EA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24563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0113" y="274638"/>
            <a:ext cx="7920359" cy="778098"/>
          </a:xfrm>
          <a:prstGeom prst="rect">
            <a:avLst/>
          </a:prstGeo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135062"/>
            <a:ext cx="8534752" cy="5365771"/>
          </a:xfrm>
          <a:prstGeom prst="rect">
            <a:avLst/>
          </a:prstGeo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86DF4C-8FDF-41C8-B02A-57BCA8A9100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41539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85720" y="1135062"/>
            <a:ext cx="4214272" cy="536577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86288" y="1135062"/>
            <a:ext cx="4234184" cy="536577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0113" y="274638"/>
            <a:ext cx="7920359" cy="778098"/>
          </a:xfrm>
          <a:prstGeom prst="rect">
            <a:avLst/>
          </a:prstGeo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B7AB5-A018-47F2-967E-A3634C3A583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923987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页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5720" y="1142984"/>
            <a:ext cx="8534752" cy="5357850"/>
          </a:xfrm>
          <a:prstGeom prst="rect">
            <a:avLst/>
          </a:prstGeom>
        </p:spPr>
        <p:txBody>
          <a:bodyPr vert="eaVert"/>
          <a:lstStyle>
            <a:lvl3pPr>
              <a:defRPr sz="180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00113" y="274638"/>
            <a:ext cx="7920359" cy="778098"/>
          </a:xfrm>
          <a:prstGeom prst="rect">
            <a:avLst/>
          </a:prstGeo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1323BC-4441-4D86-8A3D-372A9DC83E0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418681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页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85721" y="1142984"/>
            <a:ext cx="8534752" cy="2643206"/>
          </a:xfrm>
          <a:prstGeom prst="rect">
            <a:avLst/>
          </a:prstGeo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85721" y="3857628"/>
            <a:ext cx="8534752" cy="2643206"/>
          </a:xfrm>
          <a:prstGeom prst="rect">
            <a:avLst/>
          </a:prstGeo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900113" y="274638"/>
            <a:ext cx="7920359" cy="778098"/>
          </a:xfrm>
          <a:prstGeom prst="rect">
            <a:avLst/>
          </a:prstGeo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5EED5D-5C63-4F12-AB61-132397BB5FF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89774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0" y="3000375"/>
            <a:ext cx="9144000" cy="11604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 dirty="0">
                <a:latin typeface="微软雅黑" pitchFamily="34" charset="-122"/>
                <a:ea typeface="微软雅黑" pitchFamily="34" charset="-122"/>
              </a:rPr>
              <a:t>Thank you for your attention!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2800" b="1" i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www.smee.com.cn</a:t>
            </a:r>
          </a:p>
        </p:txBody>
      </p:sp>
    </p:spTree>
    <p:extLst>
      <p:ext uri="{BB962C8B-B14F-4D97-AF65-F5344CB8AC3E}">
        <p14:creationId xmlns:p14="http://schemas.microsoft.com/office/powerpoint/2010/main" val="5298123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ChangeArrowheads="1"/>
          </p:cNvSpPr>
          <p:nvPr/>
        </p:nvSpPr>
        <p:spPr bwMode="auto">
          <a:xfrm>
            <a:off x="0" y="1052513"/>
            <a:ext cx="9144000" cy="730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395288" y="5805488"/>
            <a:ext cx="5400675" cy="1052512"/>
            <a:chOff x="209" y="3612"/>
            <a:chExt cx="3512" cy="708"/>
          </a:xfrm>
        </p:grpSpPr>
        <p:grpSp>
          <p:nvGrpSpPr>
            <p:cNvPr id="1060" name="Group 4"/>
            <p:cNvGrpSpPr>
              <a:grpSpLocks/>
            </p:cNvGrpSpPr>
            <p:nvPr/>
          </p:nvGrpSpPr>
          <p:grpSpPr bwMode="auto">
            <a:xfrm rot="939884">
              <a:off x="385" y="3793"/>
              <a:ext cx="318" cy="391"/>
              <a:chOff x="612" y="3748"/>
              <a:chExt cx="318" cy="391"/>
            </a:xfrm>
          </p:grpSpPr>
          <p:cxnSp>
            <p:nvCxnSpPr>
              <p:cNvPr id="1080" name="AutoShape 5"/>
              <p:cNvCxnSpPr>
                <a:cxnSpLocks noChangeShapeType="1"/>
                <a:endCxn id="312327" idx="3"/>
              </p:cNvCxnSpPr>
              <p:nvPr/>
            </p:nvCxnSpPr>
            <p:spPr bwMode="auto">
              <a:xfrm flipH="1">
                <a:off x="622" y="3780"/>
                <a:ext cx="274" cy="349"/>
              </a:xfrm>
              <a:prstGeom prst="straightConnector1">
                <a:avLst/>
              </a:prstGeom>
              <a:noFill/>
              <a:ln w="57150">
                <a:solidFill>
                  <a:srgbClr val="C0C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12326" name="Oval 6"/>
              <p:cNvSpPr>
                <a:spLocks noChangeArrowheads="1"/>
              </p:cNvSpPr>
              <p:nvPr/>
            </p:nvSpPr>
            <p:spPr bwMode="auto">
              <a:xfrm>
                <a:off x="855" y="3734"/>
                <a:ext cx="70" cy="65"/>
              </a:xfrm>
              <a:prstGeom prst="ellipse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2327" name="Oval 7"/>
              <p:cNvSpPr>
                <a:spLocks noChangeArrowheads="1"/>
              </p:cNvSpPr>
              <p:nvPr/>
            </p:nvSpPr>
            <p:spPr bwMode="auto">
              <a:xfrm>
                <a:off x="599" y="4070"/>
                <a:ext cx="70" cy="65"/>
              </a:xfrm>
              <a:prstGeom prst="ellipse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cxnSp>
          <p:nvCxnSpPr>
            <p:cNvPr id="1061" name="AutoShape 8"/>
            <p:cNvCxnSpPr>
              <a:cxnSpLocks noChangeShapeType="1"/>
            </p:cNvCxnSpPr>
            <p:nvPr/>
          </p:nvCxnSpPr>
          <p:spPr bwMode="auto">
            <a:xfrm rot="939884" flipH="1">
              <a:off x="295" y="3612"/>
              <a:ext cx="274" cy="349"/>
            </a:xfrm>
            <a:prstGeom prst="straightConnector1">
              <a:avLst/>
            </a:prstGeom>
            <a:noFill/>
            <a:ln w="5715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329" name="Oval 9"/>
            <p:cNvSpPr>
              <a:spLocks noChangeArrowheads="1"/>
            </p:cNvSpPr>
            <p:nvPr/>
          </p:nvSpPr>
          <p:spPr bwMode="auto">
            <a:xfrm rot="939884">
              <a:off x="209" y="3898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cxnSp>
          <p:nvCxnSpPr>
            <p:cNvPr id="1063" name="AutoShape 10"/>
            <p:cNvCxnSpPr>
              <a:cxnSpLocks noChangeShapeType="1"/>
            </p:cNvCxnSpPr>
            <p:nvPr/>
          </p:nvCxnSpPr>
          <p:spPr bwMode="auto">
            <a:xfrm rot="939884" flipH="1">
              <a:off x="521" y="3971"/>
              <a:ext cx="274" cy="349"/>
            </a:xfrm>
            <a:prstGeom prst="straightConnector1">
              <a:avLst/>
            </a:prstGeom>
            <a:noFill/>
            <a:ln w="5715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331" name="Oval 11"/>
            <p:cNvSpPr>
              <a:spLocks noChangeArrowheads="1"/>
            </p:cNvSpPr>
            <p:nvPr/>
          </p:nvSpPr>
          <p:spPr bwMode="auto">
            <a:xfrm rot="939884">
              <a:off x="808" y="3968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2" name="Oval 12"/>
            <p:cNvSpPr>
              <a:spLocks noChangeArrowheads="1"/>
            </p:cNvSpPr>
            <p:nvPr/>
          </p:nvSpPr>
          <p:spPr bwMode="auto">
            <a:xfrm rot="939884">
              <a:off x="1202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3" name="Oval 13"/>
            <p:cNvSpPr>
              <a:spLocks noChangeArrowheads="1"/>
            </p:cNvSpPr>
            <p:nvPr/>
          </p:nvSpPr>
          <p:spPr bwMode="auto">
            <a:xfrm rot="939884">
              <a:off x="1020" y="3974"/>
              <a:ext cx="67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4" name="Oval 14"/>
            <p:cNvSpPr>
              <a:spLocks noChangeArrowheads="1"/>
            </p:cNvSpPr>
            <p:nvPr/>
          </p:nvSpPr>
          <p:spPr bwMode="auto">
            <a:xfrm rot="939884">
              <a:off x="1565" y="3974"/>
              <a:ext cx="64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5" name="Oval 15"/>
            <p:cNvSpPr>
              <a:spLocks noChangeArrowheads="1"/>
            </p:cNvSpPr>
            <p:nvPr/>
          </p:nvSpPr>
          <p:spPr bwMode="auto">
            <a:xfrm rot="939884">
              <a:off x="138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6" name="Oval 16"/>
            <p:cNvSpPr>
              <a:spLocks noChangeArrowheads="1"/>
            </p:cNvSpPr>
            <p:nvPr/>
          </p:nvSpPr>
          <p:spPr bwMode="auto">
            <a:xfrm rot="939884">
              <a:off x="1927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7" name="Oval 17"/>
            <p:cNvSpPr>
              <a:spLocks noChangeArrowheads="1"/>
            </p:cNvSpPr>
            <p:nvPr/>
          </p:nvSpPr>
          <p:spPr bwMode="auto">
            <a:xfrm rot="939884">
              <a:off x="1746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8" name="Oval 18"/>
            <p:cNvSpPr>
              <a:spLocks noChangeArrowheads="1"/>
            </p:cNvSpPr>
            <p:nvPr/>
          </p:nvSpPr>
          <p:spPr bwMode="auto">
            <a:xfrm rot="939884">
              <a:off x="2290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9" name="Oval 19"/>
            <p:cNvSpPr>
              <a:spLocks noChangeArrowheads="1"/>
            </p:cNvSpPr>
            <p:nvPr/>
          </p:nvSpPr>
          <p:spPr bwMode="auto">
            <a:xfrm rot="939884">
              <a:off x="2108" y="3974"/>
              <a:ext cx="64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0" name="Oval 20"/>
            <p:cNvSpPr>
              <a:spLocks noChangeArrowheads="1"/>
            </p:cNvSpPr>
            <p:nvPr/>
          </p:nvSpPr>
          <p:spPr bwMode="auto">
            <a:xfrm rot="939884">
              <a:off x="2472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1" name="Oval 21"/>
            <p:cNvSpPr>
              <a:spLocks noChangeArrowheads="1"/>
            </p:cNvSpPr>
            <p:nvPr/>
          </p:nvSpPr>
          <p:spPr bwMode="auto">
            <a:xfrm rot="939884">
              <a:off x="265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2" name="Oval 22"/>
            <p:cNvSpPr>
              <a:spLocks noChangeArrowheads="1"/>
            </p:cNvSpPr>
            <p:nvPr/>
          </p:nvSpPr>
          <p:spPr bwMode="auto">
            <a:xfrm rot="939884">
              <a:off x="2880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3" name="Oval 23"/>
            <p:cNvSpPr>
              <a:spLocks noChangeArrowheads="1"/>
            </p:cNvSpPr>
            <p:nvPr/>
          </p:nvSpPr>
          <p:spPr bwMode="auto">
            <a:xfrm rot="939884">
              <a:off x="3061" y="3974"/>
              <a:ext cx="69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4" name="Oval 24"/>
            <p:cNvSpPr>
              <a:spLocks noChangeArrowheads="1"/>
            </p:cNvSpPr>
            <p:nvPr/>
          </p:nvSpPr>
          <p:spPr bwMode="auto">
            <a:xfrm rot="939884">
              <a:off x="324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5" name="Oval 25"/>
            <p:cNvSpPr>
              <a:spLocks noChangeArrowheads="1"/>
            </p:cNvSpPr>
            <p:nvPr/>
          </p:nvSpPr>
          <p:spPr bwMode="auto">
            <a:xfrm rot="939884">
              <a:off x="3424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6" name="Oval 26"/>
            <p:cNvSpPr>
              <a:spLocks noChangeArrowheads="1"/>
            </p:cNvSpPr>
            <p:nvPr/>
          </p:nvSpPr>
          <p:spPr bwMode="auto">
            <a:xfrm rot="939884">
              <a:off x="3651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12347" name="Text Box 27"/>
          <p:cNvSpPr txBox="1">
            <a:spLocks noChangeArrowheads="1"/>
          </p:cNvSpPr>
          <p:nvPr/>
        </p:nvSpPr>
        <p:spPr bwMode="auto">
          <a:xfrm rot="-2718361">
            <a:off x="7099301" y="4284662"/>
            <a:ext cx="1655762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1"/>
                </a:solidFill>
                <a:ea typeface="宋体" charset="-122"/>
              </a:rPr>
              <a:t>SMEE</a:t>
            </a:r>
          </a:p>
        </p:txBody>
      </p:sp>
      <p:pic>
        <p:nvPicPr>
          <p:cNvPr id="1029" name="Picture 28" descr="smee007"/>
          <p:cNvPicPr>
            <a:picLocks noChangeAspect="1" noChangeArrowheads="1"/>
          </p:cNvPicPr>
          <p:nvPr/>
        </p:nvPicPr>
        <p:blipFill>
          <a:blip r:embed="rId9">
            <a:lum bright="3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7838" y="3203575"/>
            <a:ext cx="3586162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2349" name="Rectangle 29"/>
          <p:cNvSpPr>
            <a:spLocks noChangeArrowheads="1"/>
          </p:cNvSpPr>
          <p:nvPr/>
        </p:nvSpPr>
        <p:spPr bwMode="auto">
          <a:xfrm>
            <a:off x="0" y="1052513"/>
            <a:ext cx="9144000" cy="730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1031" name="Group 30"/>
          <p:cNvGrpSpPr>
            <a:grpSpLocks/>
          </p:cNvGrpSpPr>
          <p:nvPr/>
        </p:nvGrpSpPr>
        <p:grpSpPr bwMode="auto">
          <a:xfrm>
            <a:off x="395288" y="5805488"/>
            <a:ext cx="5400675" cy="1052512"/>
            <a:chOff x="209" y="3612"/>
            <a:chExt cx="3512" cy="708"/>
          </a:xfrm>
        </p:grpSpPr>
        <p:grpSp>
          <p:nvGrpSpPr>
            <p:cNvPr id="1037" name="Group 31"/>
            <p:cNvGrpSpPr>
              <a:grpSpLocks/>
            </p:cNvGrpSpPr>
            <p:nvPr/>
          </p:nvGrpSpPr>
          <p:grpSpPr bwMode="auto">
            <a:xfrm rot="939884">
              <a:off x="385" y="3793"/>
              <a:ext cx="318" cy="391"/>
              <a:chOff x="612" y="3748"/>
              <a:chExt cx="318" cy="391"/>
            </a:xfrm>
          </p:grpSpPr>
          <p:cxnSp>
            <p:nvCxnSpPr>
              <p:cNvPr id="1057" name="AutoShape 32"/>
              <p:cNvCxnSpPr>
                <a:cxnSpLocks noChangeShapeType="1"/>
                <a:endCxn id="312354" idx="3"/>
              </p:cNvCxnSpPr>
              <p:nvPr/>
            </p:nvCxnSpPr>
            <p:spPr bwMode="auto">
              <a:xfrm flipH="1">
                <a:off x="622" y="3780"/>
                <a:ext cx="274" cy="349"/>
              </a:xfrm>
              <a:prstGeom prst="straightConnector1">
                <a:avLst/>
              </a:prstGeom>
              <a:noFill/>
              <a:ln w="57150">
                <a:solidFill>
                  <a:srgbClr val="C0C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12353" name="Oval 33"/>
              <p:cNvSpPr>
                <a:spLocks noChangeArrowheads="1"/>
              </p:cNvSpPr>
              <p:nvPr/>
            </p:nvSpPr>
            <p:spPr bwMode="auto">
              <a:xfrm>
                <a:off x="855" y="3734"/>
                <a:ext cx="70" cy="65"/>
              </a:xfrm>
              <a:prstGeom prst="ellipse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2354" name="Oval 34"/>
              <p:cNvSpPr>
                <a:spLocks noChangeArrowheads="1"/>
              </p:cNvSpPr>
              <p:nvPr/>
            </p:nvSpPr>
            <p:spPr bwMode="auto">
              <a:xfrm>
                <a:off x="599" y="4070"/>
                <a:ext cx="70" cy="65"/>
              </a:xfrm>
              <a:prstGeom prst="ellipse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cxnSp>
          <p:nvCxnSpPr>
            <p:cNvPr id="1038" name="AutoShape 35"/>
            <p:cNvCxnSpPr>
              <a:cxnSpLocks noChangeShapeType="1"/>
            </p:cNvCxnSpPr>
            <p:nvPr/>
          </p:nvCxnSpPr>
          <p:spPr bwMode="auto">
            <a:xfrm rot="939884" flipH="1">
              <a:off x="295" y="3612"/>
              <a:ext cx="274" cy="349"/>
            </a:xfrm>
            <a:prstGeom prst="straightConnector1">
              <a:avLst/>
            </a:prstGeom>
            <a:noFill/>
            <a:ln w="5715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356" name="Oval 36"/>
            <p:cNvSpPr>
              <a:spLocks noChangeArrowheads="1"/>
            </p:cNvSpPr>
            <p:nvPr/>
          </p:nvSpPr>
          <p:spPr bwMode="auto">
            <a:xfrm rot="939884">
              <a:off x="209" y="3898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cxnSp>
          <p:nvCxnSpPr>
            <p:cNvPr id="1040" name="AutoShape 37"/>
            <p:cNvCxnSpPr>
              <a:cxnSpLocks noChangeShapeType="1"/>
            </p:cNvCxnSpPr>
            <p:nvPr/>
          </p:nvCxnSpPr>
          <p:spPr bwMode="auto">
            <a:xfrm rot="939884" flipH="1">
              <a:off x="521" y="3971"/>
              <a:ext cx="274" cy="349"/>
            </a:xfrm>
            <a:prstGeom prst="straightConnector1">
              <a:avLst/>
            </a:prstGeom>
            <a:noFill/>
            <a:ln w="5715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358" name="Oval 38"/>
            <p:cNvSpPr>
              <a:spLocks noChangeArrowheads="1"/>
            </p:cNvSpPr>
            <p:nvPr/>
          </p:nvSpPr>
          <p:spPr bwMode="auto">
            <a:xfrm rot="939884">
              <a:off x="808" y="3968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59" name="Oval 39"/>
            <p:cNvSpPr>
              <a:spLocks noChangeArrowheads="1"/>
            </p:cNvSpPr>
            <p:nvPr/>
          </p:nvSpPr>
          <p:spPr bwMode="auto">
            <a:xfrm rot="939884">
              <a:off x="1202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0" name="Oval 40"/>
            <p:cNvSpPr>
              <a:spLocks noChangeArrowheads="1"/>
            </p:cNvSpPr>
            <p:nvPr/>
          </p:nvSpPr>
          <p:spPr bwMode="auto">
            <a:xfrm rot="939884">
              <a:off x="1020" y="3974"/>
              <a:ext cx="67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1" name="Oval 41"/>
            <p:cNvSpPr>
              <a:spLocks noChangeArrowheads="1"/>
            </p:cNvSpPr>
            <p:nvPr/>
          </p:nvSpPr>
          <p:spPr bwMode="auto">
            <a:xfrm rot="939884">
              <a:off x="1565" y="3974"/>
              <a:ext cx="64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2" name="Oval 42"/>
            <p:cNvSpPr>
              <a:spLocks noChangeArrowheads="1"/>
            </p:cNvSpPr>
            <p:nvPr/>
          </p:nvSpPr>
          <p:spPr bwMode="auto">
            <a:xfrm rot="939884">
              <a:off x="138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3" name="Oval 43"/>
            <p:cNvSpPr>
              <a:spLocks noChangeArrowheads="1"/>
            </p:cNvSpPr>
            <p:nvPr/>
          </p:nvSpPr>
          <p:spPr bwMode="auto">
            <a:xfrm rot="939884">
              <a:off x="1927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4" name="Oval 44"/>
            <p:cNvSpPr>
              <a:spLocks noChangeArrowheads="1"/>
            </p:cNvSpPr>
            <p:nvPr/>
          </p:nvSpPr>
          <p:spPr bwMode="auto">
            <a:xfrm rot="939884">
              <a:off x="1746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5" name="Oval 45"/>
            <p:cNvSpPr>
              <a:spLocks noChangeArrowheads="1"/>
            </p:cNvSpPr>
            <p:nvPr/>
          </p:nvSpPr>
          <p:spPr bwMode="auto">
            <a:xfrm rot="939884">
              <a:off x="2290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6" name="Oval 46"/>
            <p:cNvSpPr>
              <a:spLocks noChangeArrowheads="1"/>
            </p:cNvSpPr>
            <p:nvPr/>
          </p:nvSpPr>
          <p:spPr bwMode="auto">
            <a:xfrm rot="939884">
              <a:off x="2108" y="3974"/>
              <a:ext cx="64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7" name="Oval 47"/>
            <p:cNvSpPr>
              <a:spLocks noChangeArrowheads="1"/>
            </p:cNvSpPr>
            <p:nvPr/>
          </p:nvSpPr>
          <p:spPr bwMode="auto">
            <a:xfrm rot="939884">
              <a:off x="2472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8" name="Oval 48"/>
            <p:cNvSpPr>
              <a:spLocks noChangeArrowheads="1"/>
            </p:cNvSpPr>
            <p:nvPr/>
          </p:nvSpPr>
          <p:spPr bwMode="auto">
            <a:xfrm rot="939884">
              <a:off x="265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9" name="Oval 49"/>
            <p:cNvSpPr>
              <a:spLocks noChangeArrowheads="1"/>
            </p:cNvSpPr>
            <p:nvPr/>
          </p:nvSpPr>
          <p:spPr bwMode="auto">
            <a:xfrm rot="939884">
              <a:off x="2880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70" name="Oval 50"/>
            <p:cNvSpPr>
              <a:spLocks noChangeArrowheads="1"/>
            </p:cNvSpPr>
            <p:nvPr/>
          </p:nvSpPr>
          <p:spPr bwMode="auto">
            <a:xfrm rot="939884">
              <a:off x="3061" y="3974"/>
              <a:ext cx="69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71" name="Oval 51"/>
            <p:cNvSpPr>
              <a:spLocks noChangeArrowheads="1"/>
            </p:cNvSpPr>
            <p:nvPr/>
          </p:nvSpPr>
          <p:spPr bwMode="auto">
            <a:xfrm rot="939884">
              <a:off x="324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72" name="Oval 52"/>
            <p:cNvSpPr>
              <a:spLocks noChangeArrowheads="1"/>
            </p:cNvSpPr>
            <p:nvPr/>
          </p:nvSpPr>
          <p:spPr bwMode="auto">
            <a:xfrm rot="939884">
              <a:off x="3424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73" name="Oval 53"/>
            <p:cNvSpPr>
              <a:spLocks noChangeArrowheads="1"/>
            </p:cNvSpPr>
            <p:nvPr/>
          </p:nvSpPr>
          <p:spPr bwMode="auto">
            <a:xfrm rot="939884">
              <a:off x="3651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12374" name="Text Box 54"/>
          <p:cNvSpPr txBox="1">
            <a:spLocks noChangeArrowheads="1"/>
          </p:cNvSpPr>
          <p:nvPr/>
        </p:nvSpPr>
        <p:spPr bwMode="auto">
          <a:xfrm rot="-2718361">
            <a:off x="7277101" y="4297362"/>
            <a:ext cx="1655762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solidFill>
                  <a:srgbClr val="D7D7D7"/>
                </a:solidFill>
                <a:ea typeface="宋体" charset="-122"/>
              </a:rPr>
              <a:t>SM</a:t>
            </a:r>
            <a:r>
              <a:rPr lang="en-US" altLang="zh-CN" sz="2800" b="1">
                <a:solidFill>
                  <a:schemeClr val="bg1"/>
                </a:solidFill>
                <a:ea typeface="宋体" charset="-122"/>
              </a:rPr>
              <a:t>EE</a:t>
            </a:r>
          </a:p>
        </p:txBody>
      </p:sp>
      <p:sp>
        <p:nvSpPr>
          <p:cNvPr id="312375" name="Text Box 55"/>
          <p:cNvSpPr txBox="1">
            <a:spLocks noChangeArrowheads="1"/>
          </p:cNvSpPr>
          <p:nvPr/>
        </p:nvSpPr>
        <p:spPr bwMode="auto">
          <a:xfrm rot="-2718361">
            <a:off x="7164388" y="3787775"/>
            <a:ext cx="1655762" cy="5032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700" b="1">
                <a:solidFill>
                  <a:srgbClr val="D7D7D7"/>
                </a:solidFill>
                <a:ea typeface="宋体" charset="-122"/>
              </a:rPr>
              <a:t>SMEE</a:t>
            </a:r>
          </a:p>
        </p:txBody>
      </p:sp>
      <p:pic>
        <p:nvPicPr>
          <p:cNvPr id="1034" name="Picture 56" descr="SMEE - LOGO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114300"/>
            <a:ext cx="8636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5" name="WordArt 57"/>
          <p:cNvSpPr>
            <a:spLocks noChangeArrowheads="1" noChangeShapeType="1" noTextEdit="1"/>
          </p:cNvSpPr>
          <p:nvPr/>
        </p:nvSpPr>
        <p:spPr bwMode="auto">
          <a:xfrm>
            <a:off x="7102475" y="6597650"/>
            <a:ext cx="1933575" cy="1619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1800" kern="10">
                <a:solidFill>
                  <a:srgbClr val="C81704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Arial Black"/>
              </a:rPr>
              <a:t> CONFIDENTIAL</a:t>
            </a:r>
            <a:endParaRPr lang="zh-CN" altLang="en-US" sz="1800" kern="10">
              <a:solidFill>
                <a:srgbClr val="C81704"/>
              </a:solidFill>
              <a:effectLst>
                <a:outerShdw dist="45791" dir="2021404" algn="ctr" rotWithShape="0">
                  <a:srgbClr val="B2B2B2">
                    <a:alpha val="79999"/>
                  </a:srgbClr>
                </a:outerShdw>
              </a:effectLst>
              <a:latin typeface="Arial Black"/>
            </a:endParaRPr>
          </a:p>
        </p:txBody>
      </p:sp>
      <p:sp>
        <p:nvSpPr>
          <p:cNvPr id="59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285750" y="6500813"/>
            <a:ext cx="2276475" cy="244475"/>
          </a:xfrm>
          <a:prstGeom prst="rect">
            <a:avLst/>
          </a:prstGeom>
          <a:ln/>
        </p:spPr>
        <p:txBody>
          <a:bodyPr/>
          <a:lstStyle>
            <a:lvl1pPr>
              <a:defRPr sz="10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fld id="{2C002691-010D-4E3B-B56D-A1562D88F48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7" r:id="rId7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微软雅黑" pitchFamily="3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微软雅黑" pitchFamily="34" charset="-122"/>
          <a:cs typeface="Arial Unicode MS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微软雅黑" pitchFamily="34" charset="-122"/>
          <a:cs typeface="Arial Unicode MS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微软雅黑" pitchFamily="34" charset="-122"/>
          <a:cs typeface="Arial Unicode MS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微软雅黑" pitchFamily="34" charset="-122"/>
          <a:cs typeface="Arial Unicode MS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Arial Unicode MS" pitchFamily="34" charset="-122"/>
          <a:cs typeface="Arial Unicode MS" pitchFamily="34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Arial Unicode MS" pitchFamily="34" charset="-122"/>
          <a:cs typeface="Arial Unicode MS" pitchFamily="34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Arial Unicode MS" pitchFamily="34" charset="-122"/>
          <a:cs typeface="Arial Unicode MS" pitchFamily="34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Arial Unicode MS" pitchFamily="34" charset="-122"/>
          <a:cs typeface="Arial Unicode MS" pitchFamily="34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微软雅黑" pitchFamily="34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微软雅黑" pitchFamily="34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Char char="•"/>
        <a:defRPr sz="2400">
          <a:solidFill>
            <a:schemeClr val="tx1"/>
          </a:solidFill>
          <a:latin typeface="+mn-lt"/>
          <a:ea typeface="微软雅黑" pitchFamily="34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–"/>
        <a:defRPr sz="1600">
          <a:solidFill>
            <a:schemeClr val="tx1"/>
          </a:solidFill>
          <a:latin typeface="+mn-lt"/>
          <a:ea typeface="微软雅黑" pitchFamily="34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1400">
          <a:solidFill>
            <a:schemeClr val="tx1"/>
          </a:solidFill>
          <a:latin typeface="+mn-lt"/>
          <a:ea typeface="微软雅黑" pitchFamily="34" charset="-122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3" Type="http://schemas.openxmlformats.org/officeDocument/2006/relationships/diagramLayout" Target="../diagrams/layout2.xml"/><Relationship Id="rId7" Type="http://schemas.openxmlformats.org/officeDocument/2006/relationships/diagramData" Target="../diagrams/data3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11" Type="http://schemas.microsoft.com/office/2007/relationships/diagramDrawing" Target="../diagrams/drawing3.xml"/><Relationship Id="rId5" Type="http://schemas.openxmlformats.org/officeDocument/2006/relationships/diagramColors" Target="../diagrams/colors2.xml"/><Relationship Id="rId10" Type="http://schemas.openxmlformats.org/officeDocument/2006/relationships/diagramColors" Target="../diagrams/colors3.xml"/><Relationship Id="rId4" Type="http://schemas.openxmlformats.org/officeDocument/2006/relationships/diagramQuickStyle" Target="../diagrams/quickStyle2.xml"/><Relationship Id="rId9" Type="http://schemas.openxmlformats.org/officeDocument/2006/relationships/diagramQuickStyle" Target="../diagrams/quickStyle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confluence.smee.com.cn:8090/pages/viewpage.action?pageId=184615959" TargetMode="External"/><Relationship Id="rId2" Type="http://schemas.openxmlformats.org/officeDocument/2006/relationships/hyperlink" Target="http://confluence.smee.com.cn:8090/pages/viewpage.action?pageId=184072464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confluence.smee.com.cn:8090/pages/viewpage.action?pageId=168991245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内容占位符 4"/>
          <p:cNvSpPr>
            <a:spLocks noGrp="1"/>
          </p:cNvSpPr>
          <p:nvPr>
            <p:ph sz="quarter" idx="10"/>
          </p:nvPr>
        </p:nvSpPr>
        <p:spPr bwMode="auto">
          <a:xfrm>
            <a:off x="0" y="2490788"/>
            <a:ext cx="9144000" cy="7191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持续集成</a:t>
            </a:r>
            <a:r>
              <a:rPr lang="en-US" altLang="zh-CN" smtClean="0"/>
              <a:t>&amp;DevOps</a:t>
            </a:r>
            <a:r>
              <a:rPr lang="zh-CN" altLang="en-US" dirty="0" smtClean="0"/>
              <a:t>介绍与实践</a:t>
            </a:r>
          </a:p>
        </p:txBody>
      </p:sp>
      <p:sp>
        <p:nvSpPr>
          <p:cNvPr id="4099" name="内容占位符 5"/>
          <p:cNvSpPr>
            <a:spLocks noGrp="1"/>
          </p:cNvSpPr>
          <p:nvPr>
            <p:ph sz="quarter" idx="11"/>
          </p:nvPr>
        </p:nvSpPr>
        <p:spPr bwMode="auto">
          <a:xfrm>
            <a:off x="0" y="3714750"/>
            <a:ext cx="9144000" cy="7191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阚辉 </a:t>
            </a:r>
            <a:r>
              <a:rPr lang="en-US" altLang="zh-CN" dirty="0" smtClean="0"/>
              <a:t>2020.7</a:t>
            </a:r>
            <a:endParaRPr lang="zh-CN" altLang="en-US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集成与</a:t>
            </a:r>
            <a:r>
              <a:rPr lang="en-US" altLang="zh-CN" dirty="0" err="1"/>
              <a:t>DevOps</a:t>
            </a:r>
            <a:r>
              <a:rPr lang="zh-CN" altLang="en-US" dirty="0"/>
              <a:t>简介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zh-CN" altLang="en-US" dirty="0" smtClean="0"/>
              <a:t>微服务架构的技术基础：容器化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Dockerfile</a:t>
            </a:r>
            <a:r>
              <a:rPr lang="zh-CN" altLang="en-US" dirty="0" smtClean="0"/>
              <a:t>：类似于</a:t>
            </a:r>
            <a:r>
              <a:rPr lang="en-US" altLang="zh-CN" dirty="0" err="1" smtClean="0"/>
              <a:t>Makefile</a:t>
            </a:r>
            <a:r>
              <a:rPr lang="zh-CN" altLang="en-US" dirty="0" smtClean="0"/>
              <a:t>，一般放在代码仓库的根目录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b="1" i="1" dirty="0" err="1" smtClean="0">
                <a:latin typeface="Times New Roman" pitchFamily="18" charset="0"/>
                <a:cs typeface="Times New Roman" pitchFamily="18" charset="0"/>
              </a:rPr>
              <a:t>Docker</a:t>
            </a:r>
            <a:r>
              <a:rPr lang="en-US" altLang="zh-CN" b="1" i="1" dirty="0" smtClean="0">
                <a:latin typeface="Times New Roman" pitchFamily="18" charset="0"/>
                <a:cs typeface="Times New Roman" pitchFamily="18" charset="0"/>
              </a:rPr>
              <a:t> build  </a:t>
            </a:r>
            <a:r>
              <a:rPr lang="zh-CN" altLang="en-US" dirty="0" smtClean="0">
                <a:latin typeface="微软雅黑" pitchFamily="34" charset="-122"/>
              </a:rPr>
              <a:t>根据</a:t>
            </a:r>
            <a:r>
              <a:rPr lang="en-US" altLang="zh-CN" dirty="0" err="1" smtClean="0">
                <a:latin typeface="微软雅黑" pitchFamily="34" charset="-122"/>
              </a:rPr>
              <a:t>Dockerfile</a:t>
            </a:r>
            <a:r>
              <a:rPr lang="zh-CN" altLang="en-US" dirty="0" smtClean="0">
                <a:latin typeface="微软雅黑" pitchFamily="34" charset="-122"/>
              </a:rPr>
              <a:t>建立容器镜像，类似虚拟机模板</a:t>
            </a:r>
            <a:endParaRPr lang="en-US" altLang="zh-CN" dirty="0" smtClean="0">
              <a:latin typeface="微软雅黑" pitchFamily="34" charset="-122"/>
            </a:endParaRPr>
          </a:p>
          <a:p>
            <a:pPr lvl="1"/>
            <a:r>
              <a:rPr lang="en-US" altLang="zh-CN" b="1" i="1" dirty="0" err="1" smtClean="0">
                <a:latin typeface="Times New Roman" pitchFamily="18" charset="0"/>
                <a:cs typeface="Times New Roman" pitchFamily="18" charset="0"/>
              </a:rPr>
              <a:t>Docker</a:t>
            </a:r>
            <a:r>
              <a:rPr lang="en-US" altLang="zh-CN" b="1" i="1" dirty="0" smtClean="0">
                <a:latin typeface="Times New Roman" pitchFamily="18" charset="0"/>
                <a:cs typeface="Times New Roman" pitchFamily="18" charset="0"/>
              </a:rPr>
              <a:t> run  </a:t>
            </a:r>
            <a:r>
              <a:rPr lang="zh-CN" altLang="en-US" dirty="0" smtClean="0">
                <a:latin typeface="微软雅黑" pitchFamily="34" charset="-122"/>
              </a:rPr>
              <a:t>将容器镜像“实例化”，从入口点开始运行</a:t>
            </a:r>
            <a:endParaRPr lang="en-US" altLang="zh-CN" dirty="0" smtClean="0">
              <a:latin typeface="微软雅黑" pitchFamily="34" charset="-122"/>
            </a:endParaRPr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err="1" smtClean="0"/>
              <a:t>Docker</a:t>
            </a:r>
            <a:r>
              <a:rPr lang="zh-CN" altLang="en-US" dirty="0" smtClean="0"/>
              <a:t>应用到持续集成中：</a:t>
            </a:r>
            <a:endParaRPr lang="en-US" altLang="zh-CN" dirty="0" smtClean="0"/>
          </a:p>
          <a:p>
            <a:pPr lvl="2"/>
            <a:r>
              <a:rPr lang="zh-CN" altLang="en-US" dirty="0"/>
              <a:t>代码提交至</a:t>
            </a:r>
            <a:r>
              <a:rPr lang="en-US" altLang="zh-CN" dirty="0" err="1"/>
              <a:t>Git</a:t>
            </a:r>
            <a:r>
              <a:rPr lang="en-US" altLang="zh-CN" dirty="0"/>
              <a:t> </a:t>
            </a:r>
            <a:r>
              <a:rPr lang="en-US" altLang="zh-CN" dirty="0">
                <a:latin typeface="Calibri"/>
                <a:cs typeface="Calibri"/>
              </a:rPr>
              <a:t>→</a:t>
            </a:r>
            <a:r>
              <a:rPr lang="en-US" altLang="zh-CN" dirty="0"/>
              <a:t> </a:t>
            </a:r>
            <a:r>
              <a:rPr lang="zh-CN" altLang="en-US" dirty="0"/>
              <a:t>触发</a:t>
            </a:r>
            <a:r>
              <a:rPr lang="en-US" altLang="zh-CN" dirty="0" smtClean="0"/>
              <a:t>Bamboo</a:t>
            </a:r>
            <a:r>
              <a:rPr lang="zh-CN" altLang="en-US" dirty="0" smtClean="0"/>
              <a:t>使用</a:t>
            </a:r>
            <a:r>
              <a:rPr lang="en-US" altLang="zh-CN" dirty="0" err="1" smtClean="0"/>
              <a:t>Docker</a:t>
            </a:r>
            <a:r>
              <a:rPr lang="zh-CN" altLang="en-US" dirty="0" smtClean="0"/>
              <a:t>环境编译 </a:t>
            </a:r>
            <a:r>
              <a:rPr lang="en-US" altLang="zh-CN" dirty="0" smtClean="0">
                <a:latin typeface="Calibri"/>
                <a:cs typeface="Calibri"/>
              </a:rPr>
              <a:t>→ </a:t>
            </a:r>
            <a:r>
              <a:rPr lang="en-US" altLang="zh-CN" dirty="0" err="1" smtClean="0">
                <a:latin typeface="Calibri"/>
                <a:cs typeface="Calibri"/>
              </a:rPr>
              <a:t>Docker</a:t>
            </a:r>
            <a:r>
              <a:rPr lang="en-US" altLang="zh-CN" dirty="0" smtClean="0">
                <a:latin typeface="Calibri"/>
                <a:cs typeface="Calibri"/>
              </a:rPr>
              <a:t> build </a:t>
            </a:r>
          </a:p>
          <a:p>
            <a:pPr lvl="2"/>
            <a:r>
              <a:rPr lang="en-US" altLang="zh-CN" dirty="0" smtClean="0">
                <a:latin typeface="Calibri"/>
                <a:cs typeface="Calibri"/>
              </a:rPr>
              <a:t>→</a:t>
            </a:r>
            <a:r>
              <a:rPr lang="en-US" altLang="zh-CN" dirty="0" smtClean="0"/>
              <a:t> </a:t>
            </a:r>
            <a:r>
              <a:rPr lang="zh-CN" altLang="en-US" dirty="0" smtClean="0"/>
              <a:t>使用</a:t>
            </a:r>
            <a:r>
              <a:rPr lang="en-US" altLang="zh-CN" dirty="0" err="1" smtClean="0"/>
              <a:t>Docker</a:t>
            </a:r>
            <a:r>
              <a:rPr lang="zh-CN" altLang="en-US" dirty="0" smtClean="0"/>
              <a:t>自动测试 </a:t>
            </a:r>
            <a:r>
              <a:rPr lang="en-US" altLang="zh-CN" dirty="0" smtClean="0">
                <a:latin typeface="Calibri"/>
                <a:cs typeface="Calibri"/>
              </a:rPr>
              <a:t>→ </a:t>
            </a:r>
            <a:r>
              <a:rPr lang="zh-CN" altLang="en-US" dirty="0" smtClean="0">
                <a:latin typeface="Calibri"/>
                <a:cs typeface="Calibri"/>
              </a:rPr>
              <a:t>将</a:t>
            </a:r>
            <a:r>
              <a:rPr lang="en-US" altLang="zh-CN" dirty="0" err="1" smtClean="0">
                <a:latin typeface="Calibri"/>
                <a:cs typeface="Calibri"/>
              </a:rPr>
              <a:t>Docker</a:t>
            </a:r>
            <a:r>
              <a:rPr lang="zh-CN" altLang="en-US" dirty="0" smtClean="0">
                <a:latin typeface="Calibri"/>
                <a:cs typeface="Calibri"/>
              </a:rPr>
              <a:t>镜像推送到</a:t>
            </a:r>
            <a:r>
              <a:rPr lang="en-US" altLang="zh-CN" dirty="0" smtClean="0">
                <a:latin typeface="Calibri"/>
                <a:cs typeface="Calibri"/>
              </a:rPr>
              <a:t>hub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0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115616" y="2492896"/>
            <a:ext cx="7200800" cy="1323439"/>
          </a:xfrm>
          <a:prstGeom prst="rect">
            <a:avLst/>
          </a:prstGeom>
          <a:noFill/>
          <a:ln>
            <a:solidFill>
              <a:schemeClr val="tx1"/>
            </a:solidFill>
            <a:prstDash val="dashDot"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Consolas" pitchFamily="49" charset="0"/>
              </a:rPr>
              <a:t>FROM Ubuntu		 	       //</a:t>
            </a:r>
            <a:r>
              <a:rPr lang="zh-CN" altLang="en-US" sz="1600" dirty="0" smtClean="0">
                <a:latin typeface="Consolas" pitchFamily="49" charset="0"/>
              </a:rPr>
              <a:t>从一个已知的状态出发</a:t>
            </a:r>
            <a:endParaRPr lang="en-US" altLang="zh-CN" sz="1600" dirty="0" smtClean="0">
              <a:latin typeface="Consolas" pitchFamily="49" charset="0"/>
            </a:endParaRPr>
          </a:p>
          <a:p>
            <a:r>
              <a:rPr lang="en-US" altLang="zh-CN" sz="1600" dirty="0" smtClean="0">
                <a:latin typeface="Consolas" pitchFamily="49" charset="0"/>
              </a:rPr>
              <a:t>apt-get install xxx                     //</a:t>
            </a:r>
            <a:r>
              <a:rPr lang="zh-CN" altLang="en-US" sz="1600" dirty="0" smtClean="0">
                <a:latin typeface="Consolas" pitchFamily="49" charset="0"/>
              </a:rPr>
              <a:t>安装依赖软件</a:t>
            </a:r>
            <a:endParaRPr lang="en-US" altLang="zh-CN" sz="1600" dirty="0" smtClean="0">
              <a:latin typeface="Consolas" pitchFamily="49" charset="0"/>
            </a:endParaRPr>
          </a:p>
          <a:p>
            <a:r>
              <a:rPr lang="en-US" altLang="zh-CN" sz="1600" dirty="0" err="1" smtClean="0">
                <a:latin typeface="Consolas" pitchFamily="49" charset="0"/>
              </a:rPr>
              <a:t>mkdir</a:t>
            </a:r>
            <a:r>
              <a:rPr lang="en-US" altLang="zh-CN" sz="1600" dirty="0" smtClean="0">
                <a:latin typeface="Consolas" pitchFamily="49" charset="0"/>
              </a:rPr>
              <a:t> /deploy                           </a:t>
            </a:r>
          </a:p>
          <a:p>
            <a:r>
              <a:rPr lang="en-US" altLang="zh-CN" sz="1600" dirty="0" smtClean="0">
                <a:latin typeface="Consolas" pitchFamily="49" charset="0"/>
              </a:rPr>
              <a:t>COPY ./</a:t>
            </a:r>
            <a:r>
              <a:rPr lang="en-US" altLang="zh-CN" sz="1600" dirty="0" err="1" smtClean="0">
                <a:latin typeface="Consolas" pitchFamily="49" charset="0"/>
              </a:rPr>
              <a:t>helloworld</a:t>
            </a:r>
            <a:r>
              <a:rPr lang="en-US" altLang="zh-CN" sz="1600" dirty="0" smtClean="0">
                <a:latin typeface="Consolas" pitchFamily="49" charset="0"/>
              </a:rPr>
              <a:t> /deploy/</a:t>
            </a:r>
            <a:r>
              <a:rPr lang="en-US" altLang="zh-CN" sz="1600" dirty="0" err="1" smtClean="0">
                <a:latin typeface="Consolas" pitchFamily="49" charset="0"/>
              </a:rPr>
              <a:t>helloworld</a:t>
            </a:r>
            <a:r>
              <a:rPr lang="en-US" altLang="zh-CN" sz="1600" dirty="0" smtClean="0">
                <a:latin typeface="Consolas" pitchFamily="49" charset="0"/>
              </a:rPr>
              <a:t>    //</a:t>
            </a:r>
            <a:r>
              <a:rPr lang="zh-CN" altLang="en-US" sz="1600" dirty="0" smtClean="0">
                <a:latin typeface="Consolas" pitchFamily="49" charset="0"/>
              </a:rPr>
              <a:t>将编译结果复制到容器</a:t>
            </a:r>
            <a:endParaRPr lang="en-US" altLang="zh-CN" sz="1600" dirty="0" smtClean="0">
              <a:latin typeface="Consolas" pitchFamily="49" charset="0"/>
            </a:endParaRPr>
          </a:p>
          <a:p>
            <a:r>
              <a:rPr lang="en-US" altLang="zh-CN" sz="1600" dirty="0" smtClean="0">
                <a:latin typeface="Consolas" pitchFamily="49" charset="0"/>
              </a:rPr>
              <a:t>RUN [</a:t>
            </a:r>
            <a:r>
              <a:rPr lang="zh-CN" altLang="en-US" sz="1600" dirty="0" smtClean="0">
                <a:latin typeface="Consolas" pitchFamily="49" charset="0"/>
              </a:rPr>
              <a:t>“</a:t>
            </a:r>
            <a:r>
              <a:rPr lang="en-US" altLang="zh-CN" sz="1600" dirty="0" smtClean="0">
                <a:latin typeface="Consolas" pitchFamily="49" charset="0"/>
              </a:rPr>
              <a:t>/deploy/</a:t>
            </a:r>
            <a:r>
              <a:rPr lang="en-US" altLang="zh-CN" sz="1600" dirty="0" err="1" smtClean="0">
                <a:latin typeface="Consolas" pitchFamily="49" charset="0"/>
              </a:rPr>
              <a:t>helloworld</a:t>
            </a:r>
            <a:r>
              <a:rPr lang="zh-CN" altLang="en-US" sz="1600" dirty="0" smtClean="0">
                <a:latin typeface="Consolas" pitchFamily="49" charset="0"/>
              </a:rPr>
              <a:t>”</a:t>
            </a:r>
            <a:r>
              <a:rPr lang="en-US" altLang="zh-CN" sz="1600" dirty="0" smtClean="0">
                <a:latin typeface="Consolas" pitchFamily="49" charset="0"/>
              </a:rPr>
              <a:t>]               //</a:t>
            </a:r>
            <a:r>
              <a:rPr lang="zh-CN" altLang="en-US" sz="1600" dirty="0" smtClean="0">
                <a:latin typeface="Consolas" pitchFamily="49" charset="0"/>
              </a:rPr>
              <a:t>定义该容器的入口点</a:t>
            </a:r>
            <a:endParaRPr lang="zh-CN" altLang="en-US" sz="1600" dirty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308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集成与</a:t>
            </a:r>
            <a:r>
              <a:rPr lang="en-US" altLang="zh-CN" dirty="0" err="1"/>
              <a:t>DevOps</a:t>
            </a:r>
            <a:r>
              <a:rPr lang="zh-CN" altLang="en-US" dirty="0"/>
              <a:t>简介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333088"/>
              </p:ext>
            </p:extLst>
          </p:nvPr>
        </p:nvGraphicFramePr>
        <p:xfrm>
          <a:off x="971600" y="2278311"/>
          <a:ext cx="7225946" cy="3886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4" name="Visio" r:id="rId3" imgW="5882040" imgH="3164152" progId="Visio.Drawing.11">
                  <p:embed/>
                </p:oleObj>
              </mc:Choice>
              <mc:Fallback>
                <p:oleObj name="Visio" r:id="rId3" imgW="5882040" imgH="31641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278311"/>
                        <a:ext cx="7225946" cy="38869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smtClean="0"/>
              <a:t>NADAE/ADAEX</a:t>
            </a:r>
            <a:r>
              <a:rPr lang="zh-CN" altLang="en-US" dirty="0" smtClean="0"/>
              <a:t>利用</a:t>
            </a:r>
            <a:r>
              <a:rPr lang="en-US" altLang="zh-CN" dirty="0" err="1" smtClean="0"/>
              <a:t>Docker</a:t>
            </a:r>
            <a:r>
              <a:rPr lang="zh-CN" altLang="en-US" dirty="0" smtClean="0"/>
              <a:t>做持续集成的构想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8440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集成与</a:t>
            </a:r>
            <a:r>
              <a:rPr lang="en-US" altLang="zh-CN" dirty="0" err="1"/>
              <a:t>DevOps</a:t>
            </a:r>
            <a:r>
              <a:rPr lang="zh-CN" altLang="en-US" dirty="0"/>
              <a:t>简介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err="1" smtClean="0"/>
              <a:t>DevOps</a:t>
            </a:r>
            <a:r>
              <a:rPr lang="zh-CN" altLang="en-US" dirty="0" smtClean="0"/>
              <a:t>流程自动化：缺失的另一半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2</a:t>
            </a:fld>
            <a:endParaRPr lang="en-US" altLang="zh-CN" dirty="0"/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3762672224"/>
              </p:ext>
            </p:extLst>
          </p:nvPr>
        </p:nvGraphicFramePr>
        <p:xfrm>
          <a:off x="1043608" y="2173312"/>
          <a:ext cx="280831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3544408006"/>
              </p:ext>
            </p:extLst>
          </p:nvPr>
        </p:nvGraphicFramePr>
        <p:xfrm>
          <a:off x="3707904" y="2101304"/>
          <a:ext cx="494387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矩形 8"/>
          <p:cNvSpPr/>
          <p:nvPr/>
        </p:nvSpPr>
        <p:spPr>
          <a:xfrm>
            <a:off x="251520" y="3901504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持续集成</a:t>
            </a:r>
            <a:endParaRPr lang="en-US" altLang="zh-CN" dirty="0"/>
          </a:p>
        </p:txBody>
      </p:sp>
      <p:sp>
        <p:nvSpPr>
          <p:cNvPr id="10" name="矩形 9"/>
          <p:cNvSpPr/>
          <p:nvPr/>
        </p:nvSpPr>
        <p:spPr>
          <a:xfrm>
            <a:off x="5579106" y="3901504"/>
            <a:ext cx="12971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DevOp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3329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集成与</a:t>
            </a:r>
            <a:r>
              <a:rPr lang="en-US" altLang="zh-CN" dirty="0" err="1"/>
              <a:t>DevOps</a:t>
            </a:r>
            <a:r>
              <a:rPr lang="zh-CN" altLang="en-US" dirty="0"/>
              <a:t>简介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err="1" smtClean="0"/>
              <a:t>DevOps</a:t>
            </a:r>
            <a:r>
              <a:rPr lang="zh-CN" altLang="en-US" dirty="0" smtClean="0"/>
              <a:t>流程自动化：缺失的另一半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部署：通过</a:t>
            </a:r>
            <a:r>
              <a:rPr lang="en-US" altLang="zh-CN" dirty="0" err="1" smtClean="0"/>
              <a:t>Docker</a:t>
            </a:r>
            <a:r>
              <a:rPr lang="zh-CN" altLang="en-US" dirty="0" smtClean="0"/>
              <a:t>等自动部署</a:t>
            </a:r>
            <a:endParaRPr lang="en-US" altLang="zh-CN" dirty="0" smtClean="0"/>
          </a:p>
          <a:p>
            <a:pPr lvl="1"/>
            <a:r>
              <a:rPr lang="zh-CN" altLang="en-US" dirty="0"/>
              <a:t>运</a:t>
            </a:r>
            <a:r>
              <a:rPr lang="zh-CN" altLang="en-US" dirty="0" smtClean="0"/>
              <a:t>维：自动备份、启停迁移、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/>
              <a:t>	         </a:t>
            </a:r>
            <a:r>
              <a:rPr lang="zh-CN" altLang="en-US" dirty="0" smtClean="0"/>
              <a:t>根据</a:t>
            </a:r>
            <a:r>
              <a:rPr lang="zh-CN" altLang="en-US" dirty="0"/>
              <a:t>需求缩放</a:t>
            </a:r>
            <a:endParaRPr lang="en-US" altLang="zh-CN" dirty="0"/>
          </a:p>
          <a:p>
            <a:pPr lvl="1"/>
            <a:r>
              <a:rPr lang="zh-CN" altLang="en-US" dirty="0" smtClean="0"/>
              <a:t>监控</a:t>
            </a:r>
            <a:r>
              <a:rPr lang="zh-CN" altLang="en-US" dirty="0"/>
              <a:t>：监视服务运行状况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zh-CN" altLang="en-US" dirty="0" smtClean="0"/>
              <a:t>               异常自动上报</a:t>
            </a:r>
            <a:r>
              <a:rPr lang="en-US" altLang="zh-CN" dirty="0" err="1" smtClean="0"/>
              <a:t>Jira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3</a:t>
            </a:fld>
            <a:endParaRPr lang="en-US" altLang="zh-CN" dirty="0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2232475484"/>
              </p:ext>
            </p:extLst>
          </p:nvPr>
        </p:nvGraphicFramePr>
        <p:xfrm>
          <a:off x="3707904" y="2101304"/>
          <a:ext cx="494387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矩形 9"/>
          <p:cNvSpPr/>
          <p:nvPr/>
        </p:nvSpPr>
        <p:spPr>
          <a:xfrm>
            <a:off x="5579106" y="3901504"/>
            <a:ext cx="12971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DevOp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65507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集成与</a:t>
            </a:r>
            <a:r>
              <a:rPr lang="en-US" altLang="zh-CN" dirty="0" err="1"/>
              <a:t>DevOps</a:t>
            </a:r>
            <a:r>
              <a:rPr lang="zh-CN" altLang="en-US" dirty="0"/>
              <a:t>简介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err="1" smtClean="0"/>
              <a:t>DevOps</a:t>
            </a:r>
            <a:r>
              <a:rPr lang="zh-CN" altLang="en-US" dirty="0" smtClean="0"/>
              <a:t>小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技术与分工上通常采取微服务架构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同一个团队负责开发、运维和</a:t>
            </a:r>
            <a:r>
              <a:rPr lang="en-US" altLang="zh-CN" dirty="0" smtClean="0"/>
              <a:t>QA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编译</a:t>
            </a:r>
            <a:r>
              <a:rPr lang="en-US" altLang="zh-CN" dirty="0" smtClean="0"/>
              <a:t>/</a:t>
            </a:r>
            <a:r>
              <a:rPr lang="zh-CN" altLang="en-US" dirty="0" smtClean="0"/>
              <a:t>运行环境配置成为源码管理的一部分；</a:t>
            </a:r>
            <a:endParaRPr lang="en-US" altLang="zh-CN" dirty="0" smtClean="0"/>
          </a:p>
          <a:p>
            <a:pPr lvl="1"/>
            <a:r>
              <a:rPr lang="zh-CN" altLang="en-US" dirty="0"/>
              <a:t>全</a:t>
            </a:r>
            <a:r>
              <a:rPr lang="zh-CN" altLang="en-US" dirty="0" smtClean="0"/>
              <a:t>过程自动化程度</a:t>
            </a:r>
            <a:r>
              <a:rPr lang="en-US" altLang="zh-CN" dirty="0" smtClean="0"/>
              <a:t>90%</a:t>
            </a:r>
            <a:r>
              <a:rPr lang="zh-CN" altLang="en-US" dirty="0" smtClean="0"/>
              <a:t>以上，甚至不再有任何人工测试；</a:t>
            </a:r>
            <a:endParaRPr lang="en-US" altLang="zh-CN" dirty="0" smtClean="0"/>
          </a:p>
          <a:p>
            <a:pPr lvl="1"/>
            <a:r>
              <a:rPr lang="zh-CN" altLang="en-US" dirty="0"/>
              <a:t>极</a:t>
            </a:r>
            <a:r>
              <a:rPr lang="zh-CN" altLang="en-US" dirty="0" smtClean="0"/>
              <a:t>快的交付速度：每天数个版本，每个缺陷</a:t>
            </a:r>
            <a:r>
              <a:rPr lang="en-US" altLang="zh-CN" dirty="0" smtClean="0"/>
              <a:t>/</a:t>
            </a:r>
            <a:r>
              <a:rPr lang="zh-CN" altLang="en-US" dirty="0" smtClean="0"/>
              <a:t>功能一个版本，平均缺陷修复时间</a:t>
            </a:r>
            <a:r>
              <a:rPr lang="en-US" altLang="zh-CN" dirty="0" smtClean="0"/>
              <a:t>&lt;1</a:t>
            </a:r>
            <a:r>
              <a:rPr lang="zh-CN" altLang="en-US" dirty="0"/>
              <a:t>天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9078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工具介绍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zh-CN" altLang="en-US" dirty="0" smtClean="0"/>
              <a:t>版本控制工具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与</a:t>
            </a:r>
            <a:r>
              <a:rPr lang="en-US" altLang="zh-CN" dirty="0" err="1" smtClean="0"/>
              <a:t>Bitbucket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熟练掌握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软件及</a:t>
            </a:r>
            <a:r>
              <a:rPr lang="en-US" altLang="zh-CN" dirty="0" err="1" smtClean="0"/>
              <a:t>Bitbucke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R</a:t>
            </a:r>
            <a:r>
              <a:rPr lang="zh-CN" altLang="en-US" dirty="0" smtClean="0"/>
              <a:t>功能（</a:t>
            </a:r>
            <a:r>
              <a:rPr lang="en-US" altLang="zh-CN" dirty="0" smtClean="0"/>
              <a:t>Pull Reques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配置了</a:t>
            </a:r>
            <a:r>
              <a:rPr lang="en-US" altLang="zh-CN" dirty="0" smtClean="0"/>
              <a:t>Bamboo</a:t>
            </a:r>
            <a:r>
              <a:rPr lang="zh-CN" altLang="en-US" dirty="0" smtClean="0"/>
              <a:t>编译的情况下，</a:t>
            </a:r>
            <a:r>
              <a:rPr lang="en-US" altLang="zh-CN" dirty="0" smtClean="0"/>
              <a:t>PR</a:t>
            </a:r>
            <a:r>
              <a:rPr lang="zh-CN" altLang="en-US" dirty="0" smtClean="0"/>
              <a:t>都应在成功的前提下合并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Bitbucket</a:t>
            </a:r>
            <a:r>
              <a:rPr lang="zh-CN" altLang="en-US" dirty="0" smtClean="0"/>
              <a:t>配置：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Master</a:t>
            </a:r>
            <a:r>
              <a:rPr lang="zh-CN" altLang="en-US" dirty="0" smtClean="0"/>
              <a:t>等分支禁止</a:t>
            </a:r>
            <a:r>
              <a:rPr lang="en-US" altLang="zh-CN" dirty="0" smtClean="0"/>
              <a:t>push</a:t>
            </a:r>
          </a:p>
          <a:p>
            <a:pPr lvl="2"/>
            <a:r>
              <a:rPr lang="en-US" altLang="zh-CN" dirty="0" smtClean="0"/>
              <a:t>PR</a:t>
            </a:r>
            <a:r>
              <a:rPr lang="zh-CN" altLang="en-US" dirty="0" smtClean="0"/>
              <a:t>同意人数，是否需要</a:t>
            </a:r>
            <a:r>
              <a:rPr lang="en-US" altLang="zh-CN" dirty="0" smtClean="0"/>
              <a:t>Bamboo</a:t>
            </a:r>
            <a:r>
              <a:rPr lang="zh-CN" altLang="en-US" dirty="0" smtClean="0"/>
              <a:t>编译成功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5</a:t>
            </a:fld>
            <a:endParaRPr lang="en-US" altLang="zh-CN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262" y="3933056"/>
            <a:ext cx="4254746" cy="2196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3920523"/>
            <a:ext cx="4249663" cy="2604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6278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工具介绍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smtClean="0"/>
              <a:t>Bamboo</a:t>
            </a:r>
            <a:r>
              <a:rPr lang="zh-CN" altLang="en-US" dirty="0" smtClean="0"/>
              <a:t>使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err="1" smtClean="0"/>
              <a:t>Bitbucket</a:t>
            </a:r>
            <a:r>
              <a:rPr lang="zh-CN" altLang="en-US" dirty="0" smtClean="0"/>
              <a:t>版本图最右侧、</a:t>
            </a:r>
            <a:r>
              <a:rPr lang="en-US" altLang="zh-CN" dirty="0" smtClean="0"/>
              <a:t>PR</a:t>
            </a:r>
            <a:r>
              <a:rPr lang="zh-CN" altLang="en-US" dirty="0" smtClean="0"/>
              <a:t>页面的右上角可以找到</a:t>
            </a:r>
            <a:r>
              <a:rPr lang="en-US" altLang="zh-CN" dirty="0" smtClean="0"/>
              <a:t>Bamboo</a:t>
            </a:r>
            <a:r>
              <a:rPr lang="zh-CN" altLang="en-US" dirty="0" smtClean="0"/>
              <a:t>编译情况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6</a:t>
            </a:fld>
            <a:endParaRPr lang="en-US" altLang="zh-CN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930549"/>
            <a:ext cx="6905567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933056"/>
            <a:ext cx="3564694" cy="1440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4725144"/>
            <a:ext cx="4382610" cy="1666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1597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工具介绍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smtClean="0"/>
              <a:t>Bamboo</a:t>
            </a:r>
            <a:r>
              <a:rPr lang="zh-CN" altLang="en-US" dirty="0" smtClean="0"/>
              <a:t>使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以</a:t>
            </a:r>
            <a:r>
              <a:rPr lang="en-US" altLang="zh-CN" dirty="0" smtClean="0"/>
              <a:t>GX</a:t>
            </a:r>
            <a:r>
              <a:rPr lang="zh-CN" altLang="en-US" dirty="0" smtClean="0"/>
              <a:t>为例，目前创建</a:t>
            </a:r>
            <a:r>
              <a:rPr lang="en-US" altLang="zh-CN" dirty="0" smtClean="0"/>
              <a:t>PR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Bamboo</a:t>
            </a:r>
            <a:r>
              <a:rPr lang="zh-CN" altLang="en-US" dirty="0" smtClean="0"/>
              <a:t>会自动建立对应分支并编译，随后每次提交都会编译。合并到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后，每个版本都会编译。</a:t>
            </a:r>
            <a:endParaRPr lang="en-US" altLang="zh-CN" dirty="0"/>
          </a:p>
          <a:p>
            <a:pPr lvl="1"/>
            <a:r>
              <a:rPr lang="zh-CN" altLang="en-US" dirty="0"/>
              <a:t>一</a:t>
            </a:r>
            <a:r>
              <a:rPr lang="zh-CN" altLang="en-US" dirty="0" smtClean="0"/>
              <a:t>个版本的编译包含一个或多个</a:t>
            </a:r>
            <a:r>
              <a:rPr lang="en-US" altLang="zh-CN" dirty="0" smtClean="0"/>
              <a:t>Stage</a:t>
            </a:r>
            <a:r>
              <a:rPr lang="zh-CN" altLang="en-US" dirty="0" smtClean="0"/>
              <a:t>，一个</a:t>
            </a:r>
            <a:r>
              <a:rPr lang="en-US" altLang="zh-CN" dirty="0" smtClean="0"/>
              <a:t>Stage</a:t>
            </a:r>
            <a:r>
              <a:rPr lang="zh-CN" altLang="en-US" dirty="0" smtClean="0"/>
              <a:t>包含一个或多个</a:t>
            </a:r>
            <a:r>
              <a:rPr lang="en-US" altLang="zh-CN" dirty="0" smtClean="0"/>
              <a:t>Job</a:t>
            </a:r>
            <a:r>
              <a:rPr lang="zh-CN" altLang="en-US" dirty="0" smtClean="0"/>
              <a:t>。</a:t>
            </a:r>
            <a:r>
              <a:rPr lang="en-US" altLang="zh-CN" dirty="0" smtClean="0"/>
              <a:t>Stage</a:t>
            </a:r>
            <a:r>
              <a:rPr lang="zh-CN" altLang="en-US" dirty="0" smtClean="0"/>
              <a:t>顺序执行，</a:t>
            </a:r>
            <a:r>
              <a:rPr lang="en-US" altLang="zh-CN" dirty="0" smtClean="0"/>
              <a:t>Job</a:t>
            </a:r>
            <a:r>
              <a:rPr lang="zh-CN" altLang="en-US" dirty="0" smtClean="0"/>
              <a:t>并行执行。每个</a:t>
            </a:r>
            <a:r>
              <a:rPr lang="en-US" altLang="zh-CN" dirty="0" smtClean="0"/>
              <a:t>Job</a:t>
            </a:r>
            <a:r>
              <a:rPr lang="zh-CN" altLang="en-US" dirty="0" smtClean="0"/>
              <a:t>有单独的测试、交付物、日志等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7</a:t>
            </a:fld>
            <a:endParaRPr lang="en-US" altLang="zh-CN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606" y="3717032"/>
            <a:ext cx="4067944" cy="2788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0519" y="3717032"/>
            <a:ext cx="4067945" cy="2788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1803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工具介绍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smtClean="0"/>
              <a:t>Bamboo</a:t>
            </a:r>
            <a:r>
              <a:rPr lang="zh-CN" altLang="en-US" dirty="0" smtClean="0"/>
              <a:t>配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常用配置：</a:t>
            </a:r>
            <a:r>
              <a:rPr lang="en-US" altLang="zh-CN" dirty="0" smtClean="0"/>
              <a:t>Stages</a:t>
            </a:r>
            <a:r>
              <a:rPr lang="zh-CN" altLang="en-US" dirty="0" smtClean="0"/>
              <a:t>页面定义编译的具体过程，</a:t>
            </a:r>
            <a:r>
              <a:rPr lang="en-US" altLang="zh-CN" dirty="0" smtClean="0"/>
              <a:t>Repositories</a:t>
            </a:r>
            <a:r>
              <a:rPr lang="zh-CN" altLang="en-US" dirty="0" smtClean="0"/>
              <a:t>定义对应的</a:t>
            </a:r>
            <a:r>
              <a:rPr lang="en-US" altLang="zh-CN" dirty="0" err="1" smtClean="0"/>
              <a:t>Bitbucket</a:t>
            </a:r>
            <a:r>
              <a:rPr lang="zh-CN" altLang="en-US" dirty="0" smtClean="0"/>
              <a:t>仓库，</a:t>
            </a:r>
            <a:r>
              <a:rPr lang="en-US" altLang="zh-CN" dirty="0" smtClean="0"/>
              <a:t>Trigger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ranches</a:t>
            </a:r>
            <a:r>
              <a:rPr lang="zh-CN" altLang="en-US" dirty="0" smtClean="0"/>
              <a:t>定义分支和编译触发策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于一个</a:t>
            </a:r>
            <a:r>
              <a:rPr lang="en-US" altLang="zh-CN" dirty="0" smtClean="0"/>
              <a:t>Job</a:t>
            </a:r>
            <a:r>
              <a:rPr lang="zh-CN" altLang="en-US" dirty="0" smtClean="0"/>
              <a:t>，又会定义多个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，通常步骤为清理文件夹 </a:t>
            </a:r>
            <a:r>
              <a:rPr lang="en-US" altLang="zh-CN" dirty="0" smtClean="0">
                <a:latin typeface="Calibri"/>
                <a:cs typeface="Calibri"/>
              </a:rPr>
              <a:t>→ </a:t>
            </a:r>
            <a:r>
              <a:rPr lang="zh-CN" altLang="en-US" dirty="0" smtClean="0">
                <a:latin typeface="Calibri"/>
                <a:cs typeface="Calibri"/>
              </a:rPr>
              <a:t>检出代码 </a:t>
            </a:r>
            <a:r>
              <a:rPr lang="en-US" altLang="zh-CN" dirty="0" smtClean="0">
                <a:latin typeface="Calibri"/>
                <a:cs typeface="Calibri"/>
              </a:rPr>
              <a:t>→ </a:t>
            </a:r>
            <a:r>
              <a:rPr lang="zh-CN" altLang="en-US" dirty="0" smtClean="0">
                <a:latin typeface="Calibri"/>
                <a:cs typeface="Calibri"/>
              </a:rPr>
              <a:t>调用编译脚本 </a:t>
            </a:r>
            <a:r>
              <a:rPr lang="en-US" altLang="zh-CN" dirty="0" smtClean="0">
                <a:latin typeface="Calibri"/>
                <a:cs typeface="Calibri"/>
              </a:rPr>
              <a:t>→ </a:t>
            </a:r>
            <a:r>
              <a:rPr lang="zh-CN" altLang="en-US" dirty="0" smtClean="0">
                <a:latin typeface="Calibri"/>
                <a:cs typeface="Calibri"/>
              </a:rPr>
              <a:t>运行测试 </a:t>
            </a:r>
            <a:r>
              <a:rPr lang="en-US" altLang="zh-CN" dirty="0" smtClean="0">
                <a:latin typeface="Calibri"/>
                <a:cs typeface="Calibri"/>
              </a:rPr>
              <a:t>→ </a:t>
            </a:r>
            <a:r>
              <a:rPr lang="zh-CN" altLang="en-US" dirty="0" smtClean="0">
                <a:latin typeface="Calibri"/>
                <a:cs typeface="Calibri"/>
              </a:rPr>
              <a:t>分析测试结果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8</a:t>
            </a:fld>
            <a:endParaRPr lang="en-US" altLang="zh-CN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7" y="3429000"/>
            <a:ext cx="4265686" cy="2924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9" y="3429000"/>
            <a:ext cx="4265687" cy="2924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4260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工具介绍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zh-CN" altLang="en-US" dirty="0" smtClean="0"/>
              <a:t>拓展阅读：其他工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版本控制：</a:t>
            </a:r>
            <a:r>
              <a:rPr lang="en-US" altLang="zh-CN" dirty="0" err="1" smtClean="0"/>
              <a:t>GitHub</a:t>
            </a:r>
            <a:r>
              <a:rPr lang="zh-CN" altLang="en-US" dirty="0"/>
              <a:t>企业</a:t>
            </a:r>
            <a:r>
              <a:rPr lang="zh-CN" altLang="en-US" dirty="0" smtClean="0"/>
              <a:t>版，</a:t>
            </a:r>
            <a:r>
              <a:rPr lang="en-US" altLang="zh-CN" dirty="0" err="1" smtClean="0"/>
              <a:t>GitLab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自动化构建测试：</a:t>
            </a:r>
            <a:r>
              <a:rPr lang="en-US" altLang="zh-CN" dirty="0" err="1" smtClean="0"/>
              <a:t>Makefile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ave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nt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NUnit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MSTest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持续集成交付：</a:t>
            </a:r>
            <a:r>
              <a:rPr lang="en-US" altLang="zh-CN" dirty="0" smtClean="0"/>
              <a:t>Jenkins</a:t>
            </a:r>
            <a:r>
              <a:rPr lang="zh-CN" altLang="en-US" dirty="0" smtClean="0"/>
              <a:t>，</a:t>
            </a:r>
            <a:r>
              <a:rPr lang="en-US" altLang="zh-CN" dirty="0"/>
              <a:t>Travis </a:t>
            </a:r>
            <a:r>
              <a:rPr lang="en-US" altLang="zh-CN" dirty="0" smtClean="0"/>
              <a:t>CI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abric</a:t>
            </a:r>
          </a:p>
          <a:p>
            <a:pPr lvl="1"/>
            <a:r>
              <a:rPr lang="zh-CN" altLang="en-US" dirty="0" smtClean="0"/>
              <a:t>容器：</a:t>
            </a:r>
            <a:r>
              <a:rPr lang="en-US" altLang="zh-CN" dirty="0" err="1" smtClean="0"/>
              <a:t>Docke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ocket</a:t>
            </a:r>
            <a:r>
              <a:rPr lang="zh-CN" altLang="en-US" dirty="0" smtClean="0"/>
              <a:t>，各类云服务如</a:t>
            </a:r>
            <a:r>
              <a:rPr lang="en-US" altLang="zh-CN" dirty="0" smtClean="0"/>
              <a:t>AWS</a:t>
            </a:r>
          </a:p>
          <a:p>
            <a:pPr lvl="1"/>
            <a:r>
              <a:rPr lang="zh-CN" altLang="en-US" dirty="0"/>
              <a:t>微</a:t>
            </a:r>
            <a:r>
              <a:rPr lang="zh-CN" altLang="en-US" dirty="0" smtClean="0"/>
              <a:t>服务平台：</a:t>
            </a:r>
            <a:r>
              <a:rPr lang="en-US" altLang="zh-CN" dirty="0" err="1" smtClean="0"/>
              <a:t>Kubernates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OpenShif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loud Foundry</a:t>
            </a:r>
          </a:p>
          <a:p>
            <a:pPr lvl="1"/>
            <a:r>
              <a:rPr lang="zh-CN" altLang="en-US" dirty="0" smtClean="0"/>
              <a:t>日志管理：</a:t>
            </a:r>
            <a:r>
              <a:rPr lang="en-US" altLang="zh-CN" dirty="0" err="1" smtClean="0"/>
              <a:t>Logstash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CollectD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StatsD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监控，警告，分析：</a:t>
            </a:r>
            <a:r>
              <a:rPr lang="en-US" altLang="zh-CN" dirty="0" err="1" smtClean="0"/>
              <a:t>Nagio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anglia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7472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eaLnBrk="1" hangingPunct="1"/>
            <a:fld id="{C08D9AB0-EB57-4B7C-9586-16B359E7CCB8}" type="slidenum">
              <a:rPr lang="zh-CN" altLang="en-US" sz="1000" smtClean="0">
                <a:latin typeface="微软雅黑" pitchFamily="34" charset="-122"/>
                <a:ea typeface="微软雅黑" pitchFamily="34" charset="-122"/>
              </a:rPr>
              <a:pPr eaLnBrk="1" hangingPunct="1"/>
              <a:t>2</a:t>
            </a:fld>
            <a:endParaRPr lang="en-US" altLang="zh-CN" sz="100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3" name="标题 2"/>
          <p:cNvSpPr>
            <a:spLocks noGrp="1"/>
          </p:cNvSpPr>
          <p:nvPr>
            <p:ph type="title"/>
          </p:nvPr>
        </p:nvSpPr>
        <p:spPr bwMode="auto">
          <a:xfrm>
            <a:off x="900113" y="274638"/>
            <a:ext cx="7920037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目录</a:t>
            </a:r>
          </a:p>
        </p:txBody>
      </p:sp>
      <p:sp>
        <p:nvSpPr>
          <p:cNvPr id="5124" name="内容占位符 3"/>
          <p:cNvSpPr>
            <a:spLocks noGrp="1"/>
          </p:cNvSpPr>
          <p:nvPr>
            <p:ph idx="1"/>
          </p:nvPr>
        </p:nvSpPr>
        <p:spPr bwMode="auto">
          <a:xfrm>
            <a:off x="285750" y="1857375"/>
            <a:ext cx="8534400" cy="46434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前言</a:t>
            </a:r>
            <a:endParaRPr lang="en-US" altLang="zh-CN" dirty="0" smtClean="0"/>
          </a:p>
          <a:p>
            <a:r>
              <a:rPr lang="zh-CN" altLang="en-US" dirty="0" smtClean="0"/>
              <a:t>持续集成与</a:t>
            </a:r>
            <a:r>
              <a:rPr lang="en-US" altLang="zh-CN" dirty="0" err="1" smtClean="0"/>
              <a:t>DevOps</a:t>
            </a:r>
            <a:r>
              <a:rPr lang="zh-CN" altLang="en-US" dirty="0" smtClean="0"/>
              <a:t>简介</a:t>
            </a:r>
            <a:endParaRPr lang="en-US" altLang="zh-CN" dirty="0"/>
          </a:p>
          <a:p>
            <a:r>
              <a:rPr lang="zh-CN" altLang="en-US" dirty="0" smtClean="0"/>
              <a:t>常用工具介绍</a:t>
            </a:r>
            <a:endParaRPr lang="en-US" altLang="zh-CN" dirty="0"/>
          </a:p>
          <a:p>
            <a:r>
              <a:rPr lang="en-US" altLang="zh-CN" dirty="0" err="1" smtClean="0"/>
              <a:t>DevOps</a:t>
            </a:r>
            <a:r>
              <a:rPr lang="zh-CN" altLang="en-US" dirty="0" smtClean="0"/>
              <a:t>在工作中的实践</a:t>
            </a:r>
            <a:endParaRPr lang="en-US" altLang="zh-CN" dirty="0" smtClean="0"/>
          </a:p>
          <a:p>
            <a:r>
              <a:rPr lang="zh-CN" altLang="en-US" dirty="0" smtClean="0"/>
              <a:t>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evOps</a:t>
            </a:r>
            <a:r>
              <a:rPr lang="zh-CN" altLang="en-US" dirty="0"/>
              <a:t>在工作中的实践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err="1" smtClean="0"/>
              <a:t>DevOps</a:t>
            </a:r>
            <a:r>
              <a:rPr lang="zh-CN" altLang="en-US" dirty="0" smtClean="0"/>
              <a:t>在工作中的实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明确团队定位：我们交付的产品</a:t>
            </a:r>
            <a:r>
              <a:rPr lang="en-US" altLang="zh-CN" dirty="0" smtClean="0"/>
              <a:t>/</a:t>
            </a:r>
            <a:r>
              <a:rPr lang="zh-CN" altLang="en-US" dirty="0" smtClean="0"/>
              <a:t>服务有哪些？是否可以拆分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团队的重构：是否可以按照我们的产品</a:t>
            </a:r>
            <a:r>
              <a:rPr lang="en-US" altLang="zh-CN" dirty="0" smtClean="0"/>
              <a:t>/</a:t>
            </a:r>
            <a:r>
              <a:rPr lang="zh-CN" altLang="en-US" dirty="0" smtClean="0"/>
              <a:t>服务重构我们的团队？</a:t>
            </a:r>
            <a:endParaRPr lang="en-US" altLang="zh-CN" dirty="0" smtClean="0"/>
          </a:p>
          <a:p>
            <a:pPr lvl="1"/>
            <a:r>
              <a:rPr lang="zh-CN" altLang="en-US" dirty="0"/>
              <a:t>识别</a:t>
            </a:r>
            <a:r>
              <a:rPr lang="zh-CN" altLang="en-US" dirty="0" smtClean="0"/>
              <a:t>流程短板：在</a:t>
            </a:r>
            <a:r>
              <a:rPr lang="en-US" altLang="zh-CN" dirty="0" err="1" smtClean="0"/>
              <a:t>DevOps</a:t>
            </a:r>
            <a:r>
              <a:rPr lang="zh-CN" altLang="en-US" dirty="0" smtClean="0"/>
              <a:t>循环中，哪些环节是消耗大量人工的？哪些环节是容易引入缺陷的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形成正向反馈：随着</a:t>
            </a:r>
            <a:r>
              <a:rPr lang="en-US" altLang="zh-CN" dirty="0" err="1" smtClean="0"/>
              <a:t>DevOps</a:t>
            </a:r>
            <a:r>
              <a:rPr lang="zh-CN" altLang="en-US" dirty="0" smtClean="0"/>
              <a:t>的实践</a:t>
            </a:r>
            <a:r>
              <a:rPr lang="zh-CN" altLang="en-US" dirty="0"/>
              <a:t>逐渐</a:t>
            </a:r>
            <a:r>
              <a:rPr lang="zh-CN" altLang="en-US" dirty="0" smtClean="0"/>
              <a:t>深入，一定会让所有人的工作越来越轻松，如果没有，那么应该停下来反思一下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47911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evOps</a:t>
            </a:r>
            <a:r>
              <a:rPr lang="zh-CN" altLang="en-US" dirty="0"/>
              <a:t>在工作中的实践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err="1" smtClean="0"/>
              <a:t>DevOps</a:t>
            </a:r>
            <a:r>
              <a:rPr lang="zh-CN" altLang="en-US" dirty="0" smtClean="0"/>
              <a:t>在</a:t>
            </a:r>
            <a:r>
              <a:rPr lang="en-US" altLang="zh-CN" dirty="0" smtClean="0"/>
              <a:t>011</a:t>
            </a:r>
            <a:r>
              <a:rPr lang="zh-CN" altLang="en-US" dirty="0" smtClean="0"/>
              <a:t>中的实践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21</a:t>
            </a:fld>
            <a:endParaRPr lang="en-US" altLang="zh-CN" dirty="0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883212955"/>
              </p:ext>
            </p:extLst>
          </p:nvPr>
        </p:nvGraphicFramePr>
        <p:xfrm>
          <a:off x="2195736" y="2101304"/>
          <a:ext cx="494387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线形标注 2 5"/>
          <p:cNvSpPr/>
          <p:nvPr/>
        </p:nvSpPr>
        <p:spPr>
          <a:xfrm>
            <a:off x="5940152" y="1844824"/>
            <a:ext cx="1584176" cy="648072"/>
          </a:xfrm>
          <a:prstGeom prst="borderCallout2">
            <a:avLst>
              <a:gd name="adj1" fmla="val 20414"/>
              <a:gd name="adj2" fmla="val 140"/>
              <a:gd name="adj3" fmla="val 18750"/>
              <a:gd name="adj4" fmla="val -16667"/>
              <a:gd name="adj5" fmla="val 89754"/>
              <a:gd name="adj6" fmla="val -54610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/>
              <a:t>小组</a:t>
            </a:r>
            <a:r>
              <a:rPr lang="zh-CN" altLang="en-US" sz="1400" dirty="0" smtClean="0"/>
              <a:t>部分使用</a:t>
            </a:r>
            <a:r>
              <a:rPr lang="en-US" altLang="zh-CN" sz="1400" dirty="0" err="1" smtClean="0"/>
              <a:t>Jira</a:t>
            </a:r>
            <a:r>
              <a:rPr lang="zh-CN" altLang="en-US" sz="1400" dirty="0" smtClean="0"/>
              <a:t>管理，未成体系。项目上人工控制</a:t>
            </a:r>
            <a:endParaRPr lang="zh-CN" altLang="en-US" sz="1400" dirty="0"/>
          </a:p>
        </p:txBody>
      </p:sp>
      <p:sp>
        <p:nvSpPr>
          <p:cNvPr id="7" name="线形标注 2 6"/>
          <p:cNvSpPr/>
          <p:nvPr/>
        </p:nvSpPr>
        <p:spPr>
          <a:xfrm>
            <a:off x="7092280" y="4725144"/>
            <a:ext cx="1584176" cy="864096"/>
          </a:xfrm>
          <a:prstGeom prst="borderCallout2">
            <a:avLst>
              <a:gd name="adj1" fmla="val 20414"/>
              <a:gd name="adj2" fmla="val 140"/>
              <a:gd name="adj3" fmla="val 18750"/>
              <a:gd name="adj4" fmla="val -16667"/>
              <a:gd name="adj5" fmla="val 57124"/>
              <a:gd name="adj6" fmla="val -54610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/>
              <a:t>无法在分系统层面上自动测试；整机控制也没有有效的自动测试</a:t>
            </a:r>
            <a:endParaRPr lang="zh-CN" altLang="en-US" sz="1400" dirty="0"/>
          </a:p>
        </p:txBody>
      </p:sp>
      <p:sp>
        <p:nvSpPr>
          <p:cNvPr id="8" name="线形标注 2 7"/>
          <p:cNvSpPr/>
          <p:nvPr/>
        </p:nvSpPr>
        <p:spPr>
          <a:xfrm>
            <a:off x="5940152" y="5949280"/>
            <a:ext cx="1656184" cy="504056"/>
          </a:xfrm>
          <a:prstGeom prst="borderCallout2">
            <a:avLst>
              <a:gd name="adj1" fmla="val 50371"/>
              <a:gd name="adj2" fmla="val -390"/>
              <a:gd name="adj3" fmla="val 50372"/>
              <a:gd name="adj4" fmla="val -16137"/>
              <a:gd name="adj5" fmla="val -8994"/>
              <a:gd name="adj6" fmla="val -54080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/>
              <a:t>工控机环境不受控，引入潜在问题</a:t>
            </a:r>
            <a:endParaRPr lang="zh-CN" altLang="en-US" sz="1400" dirty="0"/>
          </a:p>
        </p:txBody>
      </p:sp>
      <p:sp>
        <p:nvSpPr>
          <p:cNvPr id="9" name="线形标注 2 8"/>
          <p:cNvSpPr/>
          <p:nvPr/>
        </p:nvSpPr>
        <p:spPr>
          <a:xfrm>
            <a:off x="1043608" y="5573948"/>
            <a:ext cx="1656184" cy="504056"/>
          </a:xfrm>
          <a:prstGeom prst="borderCallout2">
            <a:avLst>
              <a:gd name="adj1" fmla="val 48707"/>
              <a:gd name="adj2" fmla="val 99395"/>
              <a:gd name="adj3" fmla="val 48708"/>
              <a:gd name="adj4" fmla="val 114547"/>
              <a:gd name="adj5" fmla="val -2337"/>
              <a:gd name="adj6" fmla="val 131308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/>
              <a:t>部署过程繁琐，部署后没有验证手段</a:t>
            </a:r>
            <a:endParaRPr lang="zh-CN" altLang="en-US" sz="1400" dirty="0"/>
          </a:p>
        </p:txBody>
      </p:sp>
      <p:sp>
        <p:nvSpPr>
          <p:cNvPr id="10" name="线形标注 2 9"/>
          <p:cNvSpPr/>
          <p:nvPr/>
        </p:nvSpPr>
        <p:spPr>
          <a:xfrm>
            <a:off x="323528" y="4005064"/>
            <a:ext cx="1656184" cy="927051"/>
          </a:xfrm>
          <a:prstGeom prst="borderCallout2">
            <a:avLst>
              <a:gd name="adj1" fmla="val 48707"/>
              <a:gd name="adj2" fmla="val 99395"/>
              <a:gd name="adj3" fmla="val 48708"/>
              <a:gd name="adj4" fmla="val 114547"/>
              <a:gd name="adj5" fmla="val 25215"/>
              <a:gd name="adj6" fmla="val 139412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/>
              <a:t>我们的测校与</a:t>
            </a:r>
            <a:r>
              <a:rPr lang="en-US" altLang="zh-CN" sz="1400" dirty="0" smtClean="0"/>
              <a:t>IT</a:t>
            </a:r>
            <a:r>
              <a:rPr lang="zh-CN" altLang="en-US" sz="1400" dirty="0" smtClean="0"/>
              <a:t>运维有类似之处，测校可以提供的功能还不够完善</a:t>
            </a:r>
            <a:endParaRPr lang="zh-CN" altLang="en-US" sz="1400" dirty="0"/>
          </a:p>
        </p:txBody>
      </p:sp>
      <p:sp>
        <p:nvSpPr>
          <p:cNvPr id="11" name="线形标注 2 10"/>
          <p:cNvSpPr/>
          <p:nvPr/>
        </p:nvSpPr>
        <p:spPr>
          <a:xfrm>
            <a:off x="683568" y="2348880"/>
            <a:ext cx="1656184" cy="792088"/>
          </a:xfrm>
          <a:prstGeom prst="borderCallout2">
            <a:avLst>
              <a:gd name="adj1" fmla="val 48707"/>
              <a:gd name="adj2" fmla="val 99395"/>
              <a:gd name="adj3" fmla="val 48708"/>
              <a:gd name="adj4" fmla="val 114547"/>
              <a:gd name="adj5" fmla="val 76052"/>
              <a:gd name="adj6" fmla="val 145490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/>
              <a:t>可以做一些日志监控、报警监控等，与</a:t>
            </a:r>
            <a:r>
              <a:rPr lang="en-US" altLang="zh-CN" sz="1400" dirty="0" err="1" smtClean="0"/>
              <a:t>Jira</a:t>
            </a:r>
            <a:r>
              <a:rPr lang="zh-CN" altLang="en-US" sz="1400" dirty="0" smtClean="0"/>
              <a:t>等联动。</a:t>
            </a:r>
            <a:endParaRPr lang="zh-CN" altLang="en-US" sz="1400" dirty="0"/>
          </a:p>
        </p:txBody>
      </p:sp>
      <p:sp>
        <p:nvSpPr>
          <p:cNvPr id="12" name="线形标注 2 11"/>
          <p:cNvSpPr/>
          <p:nvPr/>
        </p:nvSpPr>
        <p:spPr>
          <a:xfrm>
            <a:off x="7089623" y="3068960"/>
            <a:ext cx="1584176" cy="648072"/>
          </a:xfrm>
          <a:prstGeom prst="borderCallout2">
            <a:avLst>
              <a:gd name="adj1" fmla="val 70898"/>
              <a:gd name="adj2" fmla="val -390"/>
              <a:gd name="adj3" fmla="val 70528"/>
              <a:gd name="adj4" fmla="val -15078"/>
              <a:gd name="adj5" fmla="val 114349"/>
              <a:gd name="adj6" fmla="val -33958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/>
              <a:t>进一步完善各组件自动化集成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847838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err="1" smtClean="0"/>
              <a:t>DevOps</a:t>
            </a:r>
            <a:r>
              <a:rPr lang="zh-CN" altLang="en-US" dirty="0" smtClean="0"/>
              <a:t>：文化</a:t>
            </a:r>
            <a:r>
              <a:rPr lang="en-US" altLang="zh-CN" dirty="0" smtClean="0"/>
              <a:t>+</a:t>
            </a:r>
            <a:r>
              <a:rPr lang="zh-CN" altLang="en-US" dirty="0" smtClean="0"/>
              <a:t>工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软件工程没有银弹，但</a:t>
            </a:r>
            <a:r>
              <a:rPr lang="en-US" altLang="zh-CN" dirty="0" err="1" smtClean="0"/>
              <a:t>DevOps</a:t>
            </a:r>
            <a:r>
              <a:rPr lang="zh-CN" altLang="en-US" dirty="0" smtClean="0"/>
              <a:t>目前确实代表先进生产力的发展方向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DevOps</a:t>
            </a:r>
            <a:r>
              <a:rPr lang="zh-CN" altLang="en-US" dirty="0" smtClean="0"/>
              <a:t>实践体现了以下文化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责任共担：</a:t>
            </a:r>
            <a:r>
              <a:rPr lang="zh-CN" altLang="en-US" dirty="0"/>
              <a:t>流水线型分工（开发</a:t>
            </a:r>
            <a:r>
              <a:rPr lang="en-US" altLang="zh-CN" dirty="0"/>
              <a:t>/</a:t>
            </a:r>
            <a:r>
              <a:rPr lang="zh-CN" altLang="en-US" dirty="0"/>
              <a:t>测试</a:t>
            </a:r>
            <a:r>
              <a:rPr lang="en-US" altLang="zh-CN" dirty="0"/>
              <a:t>/</a:t>
            </a:r>
            <a:r>
              <a:rPr lang="zh-CN" altLang="en-US" dirty="0"/>
              <a:t>运维</a:t>
            </a:r>
            <a:r>
              <a:rPr lang="zh-CN" altLang="en-US" dirty="0" smtClean="0"/>
              <a:t>）造成了隔阂，而消除这种隔阂的方法就是分享这些责任，而非“移交”、“审批”；</a:t>
            </a:r>
            <a:endParaRPr lang="en-US" altLang="zh-CN" dirty="0"/>
          </a:p>
          <a:p>
            <a:pPr lvl="2"/>
            <a:r>
              <a:rPr lang="zh-CN" altLang="en-US" dirty="0"/>
              <a:t>自治团队：团队对其产品和流程有相对独立的控制权；</a:t>
            </a:r>
            <a:endParaRPr lang="en-US" altLang="zh-CN" dirty="0"/>
          </a:p>
          <a:p>
            <a:pPr lvl="2"/>
            <a:r>
              <a:rPr lang="zh-CN" altLang="en-US" dirty="0" smtClean="0"/>
              <a:t>没有孤岛：各个团队间应有积极的交流和技术分享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质量</a:t>
            </a:r>
            <a:r>
              <a:rPr lang="zh-CN" altLang="en-US" dirty="0"/>
              <a:t>来源于设计和</a:t>
            </a:r>
            <a:r>
              <a:rPr lang="zh-CN" altLang="en-US" dirty="0" smtClean="0"/>
              <a:t>流程：重视高层设计，重视持续交付和自我测试。缺陷不可避免，应将</a:t>
            </a:r>
            <a:r>
              <a:rPr lang="zh-CN" altLang="en-US" dirty="0"/>
              <a:t>其尽量提前、缩短其</a:t>
            </a:r>
            <a:r>
              <a:rPr lang="zh-CN" altLang="en-US" dirty="0" smtClean="0"/>
              <a:t>周期。</a:t>
            </a:r>
            <a:endParaRPr lang="en-US" altLang="zh-CN" dirty="0"/>
          </a:p>
          <a:p>
            <a:pPr lvl="2"/>
            <a:r>
              <a:rPr lang="zh-CN" altLang="en-US" dirty="0" smtClean="0"/>
              <a:t>重视反馈：加强对产品的监控，提前让问题进入视野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自动化：软件工程师应使用正确的方式偷懒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68335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前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zh-CN" altLang="en-US" dirty="0" smtClean="0"/>
              <a:t>持续集成：</a:t>
            </a:r>
            <a:r>
              <a:rPr lang="en-US" altLang="zh-CN" dirty="0" smtClean="0"/>
              <a:t>Continuous Integration (CI)</a:t>
            </a:r>
          </a:p>
          <a:p>
            <a:r>
              <a:rPr lang="en-US" altLang="zh-CN" dirty="0" err="1" smtClean="0"/>
              <a:t>DevOp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Development &amp; Operations</a:t>
            </a:r>
          </a:p>
          <a:p>
            <a:pPr lvl="1"/>
            <a:r>
              <a:rPr lang="zh-CN" altLang="en-US" b="1" dirty="0" smtClean="0"/>
              <a:t>是什么？</a:t>
            </a:r>
            <a:endParaRPr lang="en-US" altLang="zh-CN" b="1" dirty="0" smtClean="0"/>
          </a:p>
          <a:p>
            <a:pPr lvl="2"/>
            <a:r>
              <a:rPr lang="zh-CN" altLang="en-US" dirty="0" smtClean="0"/>
              <a:t>是一系列软件工程的实践，延伸自持续集成，旨在满足现代软件工程不断提升的质量与效率需求。</a:t>
            </a:r>
            <a:endParaRPr lang="en-US" altLang="zh-CN" dirty="0" smtClean="0"/>
          </a:p>
          <a:p>
            <a:pPr lvl="1"/>
            <a:r>
              <a:rPr lang="zh-CN" altLang="en-US" b="1" dirty="0" smtClean="0"/>
              <a:t>谁需要？</a:t>
            </a:r>
            <a:endParaRPr lang="en-US" altLang="zh-CN" b="1" dirty="0" smtClean="0"/>
          </a:p>
          <a:p>
            <a:pPr lvl="2"/>
            <a:r>
              <a:rPr lang="zh-CN" altLang="en-US" dirty="0" smtClean="0"/>
              <a:t>开发人员、运维人员、</a:t>
            </a:r>
            <a:r>
              <a:rPr lang="en-US" altLang="zh-CN" dirty="0" smtClean="0"/>
              <a:t>QA</a:t>
            </a:r>
            <a:r>
              <a:rPr lang="zh-CN" altLang="en-US" dirty="0" smtClean="0"/>
              <a:t>人员 </a:t>
            </a:r>
            <a:endParaRPr lang="en-US" altLang="zh-CN" dirty="0" smtClean="0"/>
          </a:p>
          <a:p>
            <a:pPr lvl="1"/>
            <a:r>
              <a:rPr lang="zh-CN" altLang="en-US" b="1" dirty="0" smtClean="0"/>
              <a:t>本培训的目的与范围：</a:t>
            </a:r>
            <a:endParaRPr lang="en-US" altLang="zh-CN" b="1" dirty="0" smtClean="0"/>
          </a:p>
          <a:p>
            <a:pPr lvl="2"/>
            <a:r>
              <a:rPr lang="zh-CN" altLang="en-US" dirty="0" smtClean="0"/>
              <a:t>软件团队：熟练掌握</a:t>
            </a:r>
            <a:r>
              <a:rPr lang="en-US" altLang="zh-CN" dirty="0" err="1" smtClean="0"/>
              <a:t>DevOps</a:t>
            </a:r>
            <a:r>
              <a:rPr lang="zh-CN" altLang="en-US" dirty="0" smtClean="0"/>
              <a:t>思想，掌握相关工具的配置和使用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算法与电控团队：了解</a:t>
            </a:r>
            <a:r>
              <a:rPr lang="en-US" altLang="zh-CN" dirty="0" err="1" smtClean="0"/>
              <a:t>DevOps</a:t>
            </a:r>
            <a:r>
              <a:rPr lang="zh-CN" altLang="en-US" dirty="0" smtClean="0"/>
              <a:t>思想，掌握相关工具的使用。</a:t>
            </a:r>
            <a:endParaRPr lang="en-US" altLang="zh-CN" dirty="0" smtClean="0"/>
          </a:p>
          <a:p>
            <a:pPr lvl="1"/>
            <a:r>
              <a:rPr lang="zh-CN" altLang="en-US" b="1" dirty="0" smtClean="0"/>
              <a:t>本培训的前置要求：</a:t>
            </a:r>
            <a:endParaRPr lang="en-US" altLang="zh-CN" b="1" dirty="0" smtClean="0"/>
          </a:p>
          <a:p>
            <a:pPr lvl="2"/>
            <a:r>
              <a:rPr lang="zh-CN" altLang="en-US" dirty="0" smtClean="0"/>
              <a:t>了解软件工程的基本思想：</a:t>
            </a:r>
            <a:r>
              <a:rPr lang="en-US" altLang="zh-CN" dirty="0" smtClean="0">
                <a:hlinkClick r:id="rId2"/>
              </a:rPr>
              <a:t>《</a:t>
            </a:r>
            <a:r>
              <a:rPr lang="zh-CN" altLang="en-US" dirty="0" smtClean="0">
                <a:hlinkClick r:id="rId2"/>
              </a:rPr>
              <a:t>软件工程概述</a:t>
            </a:r>
            <a:r>
              <a:rPr lang="en-US" altLang="zh-CN" dirty="0" smtClean="0">
                <a:hlinkClick r:id="rId2"/>
              </a:rPr>
              <a:t>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熟练掌握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版本管理软件：</a:t>
            </a:r>
            <a:r>
              <a:rPr lang="en-US" altLang="zh-CN" dirty="0" smtClean="0">
                <a:hlinkClick r:id="rId3"/>
              </a:rPr>
              <a:t>《</a:t>
            </a:r>
            <a:r>
              <a:rPr lang="en-US" altLang="zh-CN" dirty="0" err="1" smtClean="0">
                <a:hlinkClick r:id="rId3"/>
              </a:rPr>
              <a:t>Git</a:t>
            </a:r>
            <a:r>
              <a:rPr lang="zh-CN" altLang="en-US" dirty="0" smtClean="0">
                <a:hlinkClick r:id="rId3"/>
              </a:rPr>
              <a:t>版本管理系统介绍</a:t>
            </a:r>
            <a:r>
              <a:rPr lang="en-US" altLang="zh-CN" dirty="0" smtClean="0">
                <a:hlinkClick r:id="rId3"/>
              </a:rPr>
              <a:t>》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3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588224" y="2204864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663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集成与</a:t>
            </a:r>
            <a:r>
              <a:rPr lang="en-US" altLang="zh-CN" dirty="0" err="1"/>
              <a:t>DevOps</a:t>
            </a:r>
            <a:r>
              <a:rPr lang="zh-CN" altLang="en-US" dirty="0"/>
              <a:t>简介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err="1" smtClean="0"/>
              <a:t>DevOps</a:t>
            </a:r>
            <a:r>
              <a:rPr lang="zh-CN" altLang="en-US" dirty="0" smtClean="0"/>
              <a:t>的前身：持续集成</a:t>
            </a:r>
            <a:r>
              <a:rPr lang="en-US" altLang="zh-CN" dirty="0" smtClean="0"/>
              <a:t>(CI)</a:t>
            </a:r>
          </a:p>
          <a:p>
            <a:pPr lvl="1"/>
            <a:r>
              <a:rPr lang="zh-CN" altLang="en-US" dirty="0" smtClean="0"/>
              <a:t>定义：持续集成是一种软件开发实践，即团队成员经常集成他们的工作，通常每个成员每天至少集成一次，也就意味着每天可能发生多次集成。每次集成都通常通过自动化的构建，从而尽快地发现集成错误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优势：尽早暴露接口</a:t>
            </a:r>
            <a:r>
              <a:rPr lang="en-US" altLang="zh-CN" dirty="0" smtClean="0"/>
              <a:t>/</a:t>
            </a:r>
            <a:r>
              <a:rPr lang="zh-CN" altLang="en-US" dirty="0" smtClean="0"/>
              <a:t>集成问题，自动化以提升效率</a:t>
            </a:r>
            <a:endParaRPr lang="en-US" altLang="zh-CN" dirty="0" smtClean="0"/>
          </a:p>
          <a:p>
            <a:pPr lvl="1"/>
            <a:r>
              <a:rPr lang="zh-CN" altLang="en-US" dirty="0"/>
              <a:t>工具</a:t>
            </a:r>
            <a:r>
              <a:rPr lang="zh-CN" altLang="en-US" dirty="0" smtClean="0"/>
              <a:t>链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tarteam</a:t>
            </a:r>
            <a:r>
              <a:rPr lang="en-US" altLang="zh-CN" dirty="0" smtClean="0"/>
              <a:t> + </a:t>
            </a:r>
            <a:r>
              <a:rPr lang="en-US" altLang="zh-CN" dirty="0" err="1" smtClean="0"/>
              <a:t>QuickBuild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Bitbucket</a:t>
            </a:r>
            <a:r>
              <a:rPr lang="en-US" altLang="zh-CN" dirty="0" smtClean="0"/>
              <a:t> + Bamboo</a:t>
            </a:r>
          </a:p>
          <a:p>
            <a:pPr lvl="2"/>
            <a:r>
              <a:rPr lang="zh-CN" altLang="en-US" dirty="0"/>
              <a:t>开</a:t>
            </a:r>
            <a:r>
              <a:rPr lang="zh-CN" altLang="en-US" dirty="0" smtClean="0"/>
              <a:t>源在线：</a:t>
            </a:r>
            <a:r>
              <a:rPr lang="en-US" altLang="zh-CN" dirty="0" err="1" smtClean="0"/>
              <a:t>GitHub</a:t>
            </a:r>
            <a:r>
              <a:rPr lang="en-US" altLang="zh-CN" dirty="0"/>
              <a:t> </a:t>
            </a:r>
            <a:r>
              <a:rPr lang="en-US" altLang="zh-CN" dirty="0" smtClean="0"/>
              <a:t>+ Travis CI</a:t>
            </a:r>
          </a:p>
          <a:p>
            <a:pPr lvl="2"/>
            <a:r>
              <a:rPr lang="zh-CN" altLang="en-US" dirty="0"/>
              <a:t>开</a:t>
            </a:r>
            <a:r>
              <a:rPr lang="zh-CN" altLang="en-US" dirty="0" smtClean="0"/>
              <a:t>源自建：</a:t>
            </a:r>
            <a:r>
              <a:rPr lang="en-US" altLang="zh-CN" dirty="0" err="1" smtClean="0"/>
              <a:t>GitLab</a:t>
            </a:r>
            <a:r>
              <a:rPr lang="en-US" altLang="zh-CN" dirty="0"/>
              <a:t> </a:t>
            </a:r>
            <a:r>
              <a:rPr lang="en-US" altLang="zh-CN" dirty="0" smtClean="0"/>
              <a:t>+ Jenkin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588224" y="2204864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8825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集成与</a:t>
            </a:r>
            <a:r>
              <a:rPr lang="en-US" altLang="zh-CN" dirty="0" err="1"/>
              <a:t>DevOps</a:t>
            </a:r>
            <a:r>
              <a:rPr lang="zh-CN" altLang="en-US" dirty="0"/>
              <a:t>简介</a:t>
            </a:r>
            <a:endParaRPr lang="en-US" altLang="zh-CN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750" y="1484784"/>
            <a:ext cx="8534400" cy="2923385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588224" y="2204864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AutoShape 2" descr="image2020-5-15 10:34:20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331640" y="6462457"/>
            <a:ext cx="5660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hlinkClick r:id="rId3"/>
              </a:rPr>
              <a:t>http://confluence.smee.com.cn:8090/pages/viewpage.action?pageId=168991245</a:t>
            </a:r>
            <a:endParaRPr lang="zh-CN" altLang="en-US" sz="1200" dirty="0"/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285720" y="4512682"/>
            <a:ext cx="8534752" cy="1944216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Char char="•"/>
              <a:defRPr sz="18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»"/>
              <a:defRPr sz="14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基本过程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代码提交至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</a:t>
            </a:r>
            <a:r>
              <a:rPr lang="en-US" altLang="zh-CN" dirty="0" smtClean="0">
                <a:latin typeface="Calibri"/>
                <a:cs typeface="Calibri"/>
              </a:rPr>
              <a:t>→</a:t>
            </a:r>
            <a:r>
              <a:rPr lang="en-US" altLang="zh-CN" dirty="0" smtClean="0"/>
              <a:t> </a:t>
            </a:r>
            <a:r>
              <a:rPr lang="zh-CN" altLang="en-US" dirty="0" smtClean="0"/>
              <a:t>触发</a:t>
            </a:r>
            <a:r>
              <a:rPr lang="en-US" altLang="zh-CN" dirty="0" smtClean="0"/>
              <a:t>Bamboo</a:t>
            </a:r>
            <a:r>
              <a:rPr lang="zh-CN" altLang="en-US" dirty="0" smtClean="0"/>
              <a:t>编译 </a:t>
            </a:r>
            <a:r>
              <a:rPr lang="en-US" altLang="zh-CN" dirty="0" smtClean="0">
                <a:latin typeface="Calibri"/>
                <a:cs typeface="Calibri"/>
              </a:rPr>
              <a:t>→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itBucket</a:t>
            </a:r>
            <a:r>
              <a:rPr lang="zh-CN" altLang="en-US" dirty="0" smtClean="0"/>
              <a:t>合并分支 </a:t>
            </a:r>
            <a:endParaRPr lang="en-US" altLang="zh-CN" dirty="0" smtClean="0"/>
          </a:p>
          <a:p>
            <a:pPr lvl="1"/>
            <a:r>
              <a:rPr lang="en-US" altLang="zh-CN" dirty="0" smtClean="0">
                <a:latin typeface="Calibri"/>
                <a:cs typeface="Calibri"/>
              </a:rPr>
              <a:t>→</a:t>
            </a:r>
            <a:r>
              <a:rPr lang="en-US" altLang="zh-CN" dirty="0" smtClean="0"/>
              <a:t> </a:t>
            </a:r>
            <a:r>
              <a:rPr lang="zh-CN" altLang="en-US" dirty="0" smtClean="0"/>
              <a:t>自动测试 </a:t>
            </a:r>
            <a:r>
              <a:rPr lang="en-US" altLang="zh-CN" dirty="0" smtClean="0">
                <a:latin typeface="Calibri"/>
                <a:cs typeface="Calibri"/>
              </a:rPr>
              <a:t>→</a:t>
            </a:r>
            <a:r>
              <a:rPr lang="en-US" altLang="zh-CN" dirty="0" smtClean="0"/>
              <a:t> </a:t>
            </a:r>
            <a:r>
              <a:rPr lang="zh-CN" altLang="en-US" dirty="0" smtClean="0"/>
              <a:t>自动打安装包存档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7144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集成与</a:t>
            </a:r>
            <a:r>
              <a:rPr lang="en-US" altLang="zh-CN" dirty="0" err="1"/>
              <a:t>DevOps</a:t>
            </a:r>
            <a:r>
              <a:rPr lang="zh-CN" altLang="en-US" dirty="0"/>
              <a:t>简介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err="1" smtClean="0"/>
              <a:t>DevOps</a:t>
            </a:r>
            <a:r>
              <a:rPr lang="zh-CN" altLang="en-US" dirty="0" smtClean="0"/>
              <a:t>简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延伸</a:t>
            </a:r>
            <a:r>
              <a:rPr lang="zh-CN" altLang="en-US" dirty="0"/>
              <a:t>自</a:t>
            </a:r>
            <a:r>
              <a:rPr lang="zh-CN" altLang="en-US" dirty="0" smtClean="0"/>
              <a:t>持续集成（开发部分），整合运维及</a:t>
            </a:r>
            <a:r>
              <a:rPr lang="en-US" altLang="zh-CN" dirty="0" smtClean="0"/>
              <a:t>QA</a:t>
            </a:r>
            <a:r>
              <a:rPr lang="zh-CN" altLang="en-US" dirty="0" smtClean="0"/>
              <a:t>流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产生原因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电商、云计算等业务对高可靠和高效率的同时要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分工的割裂：开发人员要求频繁交付新特性，运维人员要求可靠性和成本，</a:t>
            </a:r>
            <a:r>
              <a:rPr lang="en-US" altLang="zh-CN" dirty="0" smtClean="0"/>
              <a:t>QA</a:t>
            </a:r>
            <a:r>
              <a:rPr lang="zh-CN" altLang="en-US" dirty="0" smtClean="0"/>
              <a:t>关注质量和流程正确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决思路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团队小型化、</a:t>
            </a:r>
            <a:r>
              <a:rPr lang="zh-CN" altLang="en-US" dirty="0"/>
              <a:t>全能</a:t>
            </a:r>
            <a:r>
              <a:rPr lang="zh-CN" altLang="en-US" dirty="0" smtClean="0"/>
              <a:t>化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流程自动化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6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588224" y="2204864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1805974140"/>
              </p:ext>
            </p:extLst>
          </p:nvPr>
        </p:nvGraphicFramePr>
        <p:xfrm>
          <a:off x="3995936" y="3717032"/>
          <a:ext cx="4128120" cy="27520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8121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集成与</a:t>
            </a:r>
            <a:r>
              <a:rPr lang="en-US" altLang="zh-CN" dirty="0" err="1"/>
              <a:t>DevOps</a:t>
            </a:r>
            <a:r>
              <a:rPr lang="zh-CN" altLang="en-US" dirty="0"/>
              <a:t>简介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err="1" smtClean="0"/>
              <a:t>DevOps</a:t>
            </a:r>
            <a:r>
              <a:rPr lang="zh-CN" altLang="en-US" dirty="0" smtClean="0"/>
              <a:t>对软件设计的要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团队小型化、全能化，必然导致团队数量变多，而每个团队更聚焦；</a:t>
            </a:r>
            <a:endParaRPr lang="en-US" altLang="zh-CN" dirty="0"/>
          </a:p>
          <a:p>
            <a:pPr lvl="1"/>
            <a:r>
              <a:rPr lang="zh-CN" altLang="en-US" dirty="0" smtClean="0"/>
              <a:t>对应软件的设计模式：微服务（</a:t>
            </a:r>
            <a:r>
              <a:rPr lang="en-US" altLang="zh-CN" dirty="0" smtClean="0"/>
              <a:t>Micro-Servic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管理上看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以功能为纵向，上下层为垂向，同时拆分软件，由不同团队负责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产品或服务都可以成为团队输出，上下层间为顾客关系。鼓励内部竞争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各服务拥有独自的开发生命周期和技术选型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技术上看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所有节点完全互相独立，关键部分避免单一节点故障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各节点可以更灵活的缩放，以应对需求的高低峰。</a:t>
            </a:r>
            <a:endParaRPr lang="en-US" altLang="zh-CN" dirty="0" smtClean="0"/>
          </a:p>
          <a:p>
            <a:pPr lvl="2"/>
            <a:endParaRPr lang="en-US" altLang="zh-CN" dirty="0"/>
          </a:p>
          <a:p>
            <a:pPr lvl="1"/>
            <a:endParaRPr lang="en-US" altLang="zh-CN" dirty="0" smtClean="0"/>
          </a:p>
          <a:p>
            <a:pPr lvl="2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76320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集成与</a:t>
            </a:r>
            <a:r>
              <a:rPr lang="en-US" altLang="zh-CN" dirty="0" err="1"/>
              <a:t>DevOps</a:t>
            </a:r>
            <a:r>
              <a:rPr lang="zh-CN" altLang="en-US" dirty="0"/>
              <a:t>简介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043789"/>
              </p:ext>
            </p:extLst>
          </p:nvPr>
        </p:nvGraphicFramePr>
        <p:xfrm>
          <a:off x="1259632" y="2060848"/>
          <a:ext cx="6173043" cy="4502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4" name="Visio" r:id="rId3" imgW="5720040" imgH="4171990" progId="Visio.Drawing.11">
                  <p:embed/>
                </p:oleObj>
              </mc:Choice>
              <mc:Fallback>
                <p:oleObj name="Visio" r:id="rId3" imgW="5720040" imgH="41719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632" y="2060848"/>
                        <a:ext cx="6173043" cy="45025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zh-CN" altLang="en-US" dirty="0" smtClean="0"/>
              <a:t>微服务架构</a:t>
            </a:r>
            <a:r>
              <a:rPr lang="zh-CN" altLang="en-US" dirty="0"/>
              <a:t>示例</a:t>
            </a:r>
            <a:endParaRPr lang="en-US" altLang="zh-CN" dirty="0" smtClean="0"/>
          </a:p>
          <a:p>
            <a:pPr lvl="2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3022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持续集成与</a:t>
            </a:r>
            <a:r>
              <a:rPr lang="en-US" altLang="zh-CN" dirty="0" err="1"/>
              <a:t>DevOps</a:t>
            </a:r>
            <a:r>
              <a:rPr lang="zh-CN" altLang="en-US" dirty="0"/>
              <a:t>简介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zh-CN" altLang="en-US" dirty="0" smtClean="0"/>
              <a:t>微服务架构的技术基础：容器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微服务架构虽然具有种种优势，但其具有一个致命缺陷：运维过于困难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直到划时代的运维软件：</a:t>
            </a:r>
            <a:r>
              <a:rPr lang="en-US" altLang="zh-CN" dirty="0" err="1" smtClean="0"/>
              <a:t>Docker</a:t>
            </a:r>
            <a:r>
              <a:rPr lang="zh-CN" altLang="en-US" dirty="0" smtClean="0"/>
              <a:t>的出现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Docker</a:t>
            </a:r>
            <a:r>
              <a:rPr lang="zh-CN" altLang="en-US" dirty="0" smtClean="0"/>
              <a:t>本质是一种轻量的虚拟机，其关键在于将“运行环境”文本化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开发人员，</a:t>
            </a:r>
            <a:r>
              <a:rPr lang="en-US" altLang="zh-CN" dirty="0" err="1" smtClean="0"/>
              <a:t>Docker</a:t>
            </a:r>
            <a:r>
              <a:rPr lang="zh-CN" altLang="en-US" dirty="0" smtClean="0"/>
              <a:t>意味着运行环境可以版本化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运维人员，</a:t>
            </a:r>
            <a:r>
              <a:rPr lang="en-US" altLang="zh-CN" dirty="0" err="1" smtClean="0"/>
              <a:t>Docker</a:t>
            </a:r>
            <a:r>
              <a:rPr lang="zh-CN" altLang="en-US" dirty="0" smtClean="0"/>
              <a:t>意味简单高效的部署运维，更高的安全性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</a:t>
            </a:r>
            <a:r>
              <a:rPr lang="en-US" altLang="zh-CN" dirty="0" smtClean="0"/>
              <a:t>QA</a:t>
            </a:r>
            <a:r>
              <a:rPr lang="zh-CN" altLang="en-US" dirty="0" smtClean="0"/>
              <a:t>人员，</a:t>
            </a:r>
            <a:r>
              <a:rPr lang="en-US" altLang="zh-CN" dirty="0" err="1" smtClean="0"/>
              <a:t>Docker</a:t>
            </a:r>
            <a:r>
              <a:rPr lang="zh-CN" altLang="en-US" dirty="0" smtClean="0"/>
              <a:t>意味着绝对受控的环境。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2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0704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MEE对内交流模板">
  <a:themeElements>
    <a:clrScheme name="SMEE中文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MEE中文模板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MEE中文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EE中文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EE中文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EE中文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EE中文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EE中文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SSB300 Throughput Update" id="{A0837F8E-5301-4BA4-89FB-A9D2B2C55656}" vid="{EC6067F8-E137-4E0E-9B82-B5945434FAC4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MEE对内交流模板</Template>
  <TotalTime>18471</TotalTime>
  <Words>1543</Words>
  <Application>Microsoft Office PowerPoint</Application>
  <PresentationFormat>全屏显示(4:3)</PresentationFormat>
  <Paragraphs>208</Paragraphs>
  <Slides>2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SMEE对内交流模板</vt:lpstr>
      <vt:lpstr>Visio</vt:lpstr>
      <vt:lpstr>PowerPoint 演示文稿</vt:lpstr>
      <vt:lpstr>目录</vt:lpstr>
      <vt:lpstr>前言</vt:lpstr>
      <vt:lpstr>持续集成与DevOps简介</vt:lpstr>
      <vt:lpstr>持续集成与DevOps简介</vt:lpstr>
      <vt:lpstr>持续集成与DevOps简介</vt:lpstr>
      <vt:lpstr>持续集成与DevOps简介</vt:lpstr>
      <vt:lpstr>持续集成与DevOps简介</vt:lpstr>
      <vt:lpstr>持续集成与DevOps简介</vt:lpstr>
      <vt:lpstr>持续集成与DevOps简介</vt:lpstr>
      <vt:lpstr>持续集成与DevOps简介</vt:lpstr>
      <vt:lpstr>持续集成与DevOps简介</vt:lpstr>
      <vt:lpstr>持续集成与DevOps简介</vt:lpstr>
      <vt:lpstr>持续集成与DevOps简介</vt:lpstr>
      <vt:lpstr>常用工具介绍</vt:lpstr>
      <vt:lpstr>常用工具介绍</vt:lpstr>
      <vt:lpstr>常用工具介绍</vt:lpstr>
      <vt:lpstr>常用工具介绍</vt:lpstr>
      <vt:lpstr>常用工具介绍</vt:lpstr>
      <vt:lpstr>DevOps在工作中的实践</vt:lpstr>
      <vt:lpstr>DevOps在工作中的实践</vt:lpstr>
      <vt:lpstr>总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an Hui 阚辉</dc:creator>
  <cp:lastModifiedBy>Kan Hui 阚辉</cp:lastModifiedBy>
  <cp:revision>260</cp:revision>
  <dcterms:created xsi:type="dcterms:W3CDTF">2018-09-25T05:16:29Z</dcterms:created>
  <dcterms:modified xsi:type="dcterms:W3CDTF">2020-07-29T09:08:54Z</dcterms:modified>
</cp:coreProperties>
</file>